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1184" w:rsidRPr="003B1184" w:rsidRDefault="003B1184" w:rsidP="003B1184">
      <w:pPr>
        <w:keepNext/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after="120"/>
        <w:jc w:val="center"/>
        <w:outlineLvl w:val="0"/>
        <w:rPr>
          <w:rFonts w:ascii="Times New Roman" w:hAnsi="Times New Roman" w:cs="Times New Roman"/>
          <w:b/>
          <w:sz w:val="32"/>
          <w:szCs w:val="32"/>
        </w:rPr>
      </w:pPr>
      <w:r w:rsidRPr="003B1184">
        <w:rPr>
          <w:rFonts w:ascii="Times New Roman" w:hAnsi="Times New Roman" w:cs="Times New Roman"/>
          <w:b/>
          <w:sz w:val="32"/>
          <w:szCs w:val="32"/>
        </w:rPr>
        <w:t xml:space="preserve">Рецензия на лабораторную работу № </w:t>
      </w:r>
      <w:r>
        <w:rPr>
          <w:rFonts w:ascii="Times New Roman" w:hAnsi="Times New Roman" w:cs="Times New Roman"/>
          <w:i/>
          <w:sz w:val="28"/>
          <w:szCs w:val="32"/>
          <w:u w:val="single"/>
        </w:rPr>
        <w:t>1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i/>
          <w:color w:val="000000"/>
          <w:sz w:val="28"/>
          <w:szCs w:val="28"/>
        </w:rPr>
      </w:pPr>
      <w:r w:rsidRPr="003B1184">
        <w:rPr>
          <w:rFonts w:ascii="Times New Roman" w:hAnsi="Times New Roman" w:cs="Times New Roman"/>
          <w:b/>
          <w:color w:val="000000"/>
          <w:sz w:val="28"/>
          <w:szCs w:val="28"/>
        </w:rPr>
        <w:t>Выполнил:</w:t>
      </w:r>
      <w:r w:rsidRPr="003B1184">
        <w:rPr>
          <w:rFonts w:ascii="Times New Roman" w:hAnsi="Times New Roman" w:cs="Times New Roman"/>
          <w:b/>
          <w:i/>
          <w:color w:val="000000"/>
          <w:sz w:val="28"/>
          <w:szCs w:val="28"/>
        </w:rPr>
        <w:t xml:space="preserve"> </w:t>
      </w:r>
      <w:r w:rsidRPr="003B1184">
        <w:rPr>
          <w:rFonts w:ascii="Times New Roman" w:hAnsi="Times New Roman" w:cs="Times New Roman"/>
          <w:i/>
          <w:color w:val="000000"/>
          <w:sz w:val="28"/>
          <w:szCs w:val="28"/>
          <w:u w:val="single"/>
        </w:rPr>
        <w:t>слушатель МУЦПС СибГУТИ</w:t>
      </w:r>
      <w:r w:rsidRPr="003B1184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 </w:t>
      </w:r>
      <w:r w:rsidRPr="003B1184">
        <w:rPr>
          <w:rFonts w:ascii="Times New Roman" w:hAnsi="Times New Roman" w:cs="Times New Roman"/>
          <w:b/>
          <w:i/>
          <w:sz w:val="28"/>
          <w:szCs w:val="28"/>
          <w:u w:val="single"/>
        </w:rPr>
        <w:t>Яцык А.В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3B1184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Проверил: </w:t>
      </w:r>
      <w:r w:rsidRPr="003B1184">
        <w:rPr>
          <w:rFonts w:ascii="Times New Roman" w:hAnsi="Times New Roman" w:cs="Times New Roman"/>
          <w:i/>
          <w:color w:val="000000"/>
          <w:sz w:val="28"/>
          <w:szCs w:val="28"/>
          <w:u w:val="single"/>
        </w:rPr>
        <w:t xml:space="preserve">старший преподаватель кафедры физики СибГУТИ </w:t>
      </w:r>
      <w:r w:rsidRPr="003B1184">
        <w:rPr>
          <w:rFonts w:ascii="Times New Roman" w:eastAsia="MS Mincho" w:hAnsi="Times New Roman" w:cs="Times New Roman"/>
          <w:b/>
          <w:i/>
          <w:color w:val="000000"/>
          <w:sz w:val="28"/>
          <w:szCs w:val="28"/>
          <w:u w:val="single"/>
          <w:lang w:eastAsia="ja-JP"/>
        </w:rPr>
        <w:t>А. И. Стрельцов</w:t>
      </w:r>
      <w:r w:rsidRPr="003B1184">
        <w:rPr>
          <w:rFonts w:ascii="Times New Roman" w:eastAsia="MS Mincho" w:hAnsi="Times New Roman" w:cs="Times New Roman"/>
          <w:i/>
          <w:color w:val="000000"/>
          <w:sz w:val="28"/>
          <w:szCs w:val="28"/>
          <w:u w:val="single"/>
          <w:lang w:eastAsia="ja-JP"/>
        </w:rPr>
        <w:t>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i/>
          <w:sz w:val="28"/>
          <w:szCs w:val="28"/>
        </w:rPr>
      </w:pPr>
      <w:r w:rsidRPr="003B1184">
        <w:rPr>
          <w:rFonts w:ascii="Times New Roman" w:hAnsi="Times New Roman" w:cs="Times New Roman"/>
          <w:b/>
          <w:sz w:val="28"/>
          <w:szCs w:val="28"/>
        </w:rPr>
        <w:t>Дата и время проверки:</w:t>
      </w:r>
      <w:r w:rsidRPr="003B11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>27.06.2022 11:48:38</w:t>
      </w:r>
      <w:r w:rsidRPr="003B1184">
        <w:rPr>
          <w:rFonts w:ascii="Times New Roman" w:hAnsi="Times New Roman" w:cs="Times New Roman"/>
          <w:sz w:val="28"/>
          <w:szCs w:val="28"/>
        </w:rPr>
        <w:t>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3B1184">
        <w:rPr>
          <w:rFonts w:ascii="Times New Roman" w:hAnsi="Times New Roman" w:cs="Times New Roman"/>
          <w:b/>
          <w:color w:val="000000"/>
          <w:sz w:val="28"/>
          <w:szCs w:val="28"/>
        </w:rPr>
        <w:t>Заключение:</w:t>
      </w:r>
      <w:r w:rsidRPr="003B11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B1184">
        <w:rPr>
          <w:rFonts w:ascii="Times New Roman" w:hAnsi="Times New Roman" w:cs="Times New Roman"/>
          <w:i/>
          <w:color w:val="FF0000"/>
          <w:sz w:val="28"/>
          <w:szCs w:val="28"/>
          <w:u w:val="single"/>
        </w:rPr>
        <w:t>работа не зачтена</w:t>
      </w:r>
      <w:r w:rsidRPr="003B1184">
        <w:rPr>
          <w:rFonts w:ascii="Times New Roman" w:hAnsi="Times New Roman" w:cs="Times New Roman"/>
          <w:color w:val="000000"/>
          <w:sz w:val="28"/>
          <w:szCs w:val="28"/>
          <w:u w:val="single"/>
        </w:rPr>
        <w:t>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i/>
          <w:color w:val="0000FF"/>
          <w:sz w:val="28"/>
          <w:szCs w:val="28"/>
        </w:rPr>
      </w:pP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eastAsia="MS Mincho" w:hAnsi="Times New Roman" w:cs="Times New Roman"/>
          <w:i/>
          <w:sz w:val="28"/>
          <w:szCs w:val="28"/>
          <w:u w:val="single"/>
          <w:lang w:eastAsia="ja-JP"/>
        </w:rPr>
      </w:pPr>
      <w:r w:rsidRPr="003B1184">
        <w:rPr>
          <w:rFonts w:ascii="Times New Roman" w:hAnsi="Times New Roman" w:cs="Times New Roman"/>
          <w:b/>
          <w:sz w:val="28"/>
          <w:szCs w:val="28"/>
        </w:rPr>
        <w:t>Рекомендации:</w:t>
      </w:r>
      <w:r w:rsidRPr="003B118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B1184">
        <w:rPr>
          <w:rFonts w:ascii="Times New Roman" w:hAnsi="Times New Roman" w:cs="Times New Roman"/>
          <w:i/>
          <w:sz w:val="28"/>
          <w:szCs w:val="28"/>
          <w:u w:val="single"/>
        </w:rPr>
        <w:t>измерения и расчеты, выполненные с ошибками, необходимо доработать. Замечания в тексте отчёта. В случае затруднений обратитесь ко мне за консультацией по электронному адресу</w:t>
      </w:r>
      <w:bookmarkStart w:id="0" w:name="_GoBack"/>
      <w:bookmarkEnd w:id="0"/>
      <w:r w:rsidRPr="003B1184">
        <w:rPr>
          <w:rFonts w:ascii="Times New Roman" w:eastAsia="MS Mincho" w:hAnsi="Times New Roman" w:cs="Times New Roman"/>
          <w:i/>
          <w:sz w:val="28"/>
          <w:szCs w:val="28"/>
          <w:u w:val="single"/>
          <w:lang w:eastAsia="ja-JP"/>
        </w:rPr>
        <w:t>Пользование консультацией преподавателя не влияет на оценку по лабораторной работе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3B1184">
        <w:rPr>
          <w:rFonts w:ascii="Times New Roman" w:eastAsia="MS Mincho" w:hAnsi="Times New Roman" w:cs="Times New Roman"/>
          <w:i/>
          <w:sz w:val="28"/>
          <w:szCs w:val="28"/>
          <w:u w:val="single"/>
          <w:lang w:eastAsia="ja-JP"/>
        </w:rPr>
        <w:t>Прошу не изменять и не удалять сделанные при проверке замечания и сообщения об ошибках. Это ускорит повторную проверку Вашей работы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i/>
          <w:color w:val="0000FF"/>
          <w:sz w:val="28"/>
          <w:szCs w:val="28"/>
        </w:rPr>
      </w:pPr>
      <w:r w:rsidRPr="003B1184">
        <w:rPr>
          <w:rFonts w:ascii="Times New Roman" w:hAnsi="Times New Roman" w:cs="Times New Roman"/>
          <w:i/>
          <w:color w:val="0000FF"/>
          <w:sz w:val="28"/>
          <w:szCs w:val="28"/>
        </w:rPr>
        <w:t>Так выделяются несущественные замечания и подсказки.</w:t>
      </w:r>
    </w:p>
    <w:p w:rsidR="003B1184" w:rsidRPr="003B1184" w:rsidRDefault="003B1184" w:rsidP="003B1184">
      <w:pPr>
        <w:widowControl/>
        <w:pBdr>
          <w:top w:val="thinThickSmallGap" w:sz="24" w:space="1" w:color="auto"/>
          <w:bottom w:val="thickThinSmallGap" w:sz="24" w:space="0" w:color="auto"/>
        </w:pBdr>
        <w:autoSpaceDE/>
        <w:autoSpaceDN/>
        <w:adjustRightInd/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3B1184">
        <w:rPr>
          <w:rFonts w:ascii="Times New Roman" w:hAnsi="Times New Roman" w:cs="Times New Roman"/>
          <w:i/>
          <w:color w:val="FF0000"/>
          <w:sz w:val="28"/>
          <w:szCs w:val="28"/>
        </w:rPr>
        <w:t>Так выделяются сообщения об ошибках.</w:t>
      </w:r>
    </w:p>
    <w:p w:rsidR="00B47AD3" w:rsidRPr="00441F59" w:rsidRDefault="003B1184" w:rsidP="00E472FE">
      <w:pPr>
        <w:pStyle w:val="1"/>
        <w:ind w:firstLine="709"/>
        <w:jc w:val="center"/>
        <w:rPr>
          <w:rFonts w:ascii="Times New Roman" w:hAnsi="Times New Roman"/>
          <w:b w:val="0"/>
          <w:sz w:val="24"/>
          <w:szCs w:val="24"/>
        </w:rPr>
      </w:pPr>
      <w:r>
        <w:rPr>
          <w:rFonts w:ascii="Times New Roman" w:hAnsi="Times New Roman"/>
          <w:b w:val="0"/>
          <w:sz w:val="24"/>
          <w:szCs w:val="24"/>
        </w:rPr>
        <w:br w:type="page"/>
      </w:r>
      <w:r w:rsidR="00D037D9" w:rsidRPr="00441F59">
        <w:rPr>
          <w:rFonts w:ascii="Times New Roman" w:hAnsi="Times New Roman"/>
          <w:b w:val="0"/>
          <w:sz w:val="24"/>
          <w:szCs w:val="24"/>
        </w:rPr>
        <w:lastRenderedPageBreak/>
        <w:t xml:space="preserve">Министерство связи и массовых коммуникаций Российской Федерации </w:t>
      </w:r>
    </w:p>
    <w:p w:rsidR="00E472FE" w:rsidRPr="00441F59" w:rsidRDefault="00D037D9" w:rsidP="00E472FE">
      <w:pPr>
        <w:pStyle w:val="1"/>
        <w:ind w:firstLine="709"/>
        <w:jc w:val="center"/>
        <w:rPr>
          <w:rFonts w:ascii="Times New Roman" w:hAnsi="Times New Roman"/>
          <w:sz w:val="24"/>
          <w:szCs w:val="24"/>
        </w:rPr>
      </w:pPr>
      <w:r w:rsidRPr="00441F59">
        <w:rPr>
          <w:rFonts w:ascii="Times New Roman" w:hAnsi="Times New Roman"/>
          <w:sz w:val="24"/>
          <w:szCs w:val="24"/>
        </w:rPr>
        <w:t>Федеральное государственное образовательное бюджетное учреждение высшего профессионального образования «</w:t>
      </w:r>
      <w:r w:rsidR="00E472FE" w:rsidRPr="00441F59">
        <w:rPr>
          <w:rFonts w:ascii="Times New Roman" w:hAnsi="Times New Roman"/>
          <w:sz w:val="24"/>
          <w:szCs w:val="24"/>
        </w:rPr>
        <w:t>Сибирский государственный университет</w:t>
      </w:r>
      <w:r w:rsidR="00413C00" w:rsidRPr="00441F59">
        <w:rPr>
          <w:rFonts w:ascii="Times New Roman" w:hAnsi="Times New Roman"/>
          <w:sz w:val="24"/>
          <w:szCs w:val="24"/>
        </w:rPr>
        <w:t xml:space="preserve"> </w:t>
      </w:r>
      <w:r w:rsidR="00E472FE" w:rsidRPr="00441F59">
        <w:rPr>
          <w:rFonts w:ascii="Times New Roman" w:hAnsi="Times New Roman"/>
          <w:sz w:val="24"/>
          <w:szCs w:val="24"/>
        </w:rPr>
        <w:t>телекоммуникаций и информатики</w:t>
      </w:r>
      <w:r w:rsidRPr="00441F59">
        <w:rPr>
          <w:rFonts w:ascii="Times New Roman" w:hAnsi="Times New Roman"/>
          <w:sz w:val="24"/>
          <w:szCs w:val="24"/>
        </w:rPr>
        <w:t>» (ФГОБУ ВПО «СибГУТИ»)</w:t>
      </w:r>
    </w:p>
    <w:p w:rsidR="00E472FE" w:rsidRPr="00441F59" w:rsidRDefault="008C3F9A" w:rsidP="00E472FE">
      <w:pPr>
        <w:pStyle w:val="1"/>
        <w:ind w:firstLine="709"/>
        <w:jc w:val="center"/>
        <w:rPr>
          <w:rFonts w:ascii="Times New Roman" w:hAnsi="Times New Roman"/>
          <w:sz w:val="24"/>
          <w:szCs w:val="24"/>
        </w:rPr>
      </w:pPr>
      <w:r w:rsidRPr="00441F59">
        <w:rPr>
          <w:rFonts w:ascii="Times New Roman" w:hAnsi="Times New Roman"/>
          <w:b w:val="0"/>
          <w:sz w:val="24"/>
          <w:szCs w:val="24"/>
        </w:rPr>
        <w:t>Межрегиональный учебный центр переподготовки специалистов (МУЦПС)</w:t>
      </w: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C55395" w:rsidRPr="00441F59" w:rsidRDefault="00C55395" w:rsidP="00C55395">
      <w:pPr>
        <w:rPr>
          <w:rFonts w:ascii="Times New Roman" w:hAnsi="Times New Roman" w:cs="Times New Roman"/>
        </w:rPr>
      </w:pPr>
    </w:p>
    <w:p w:rsidR="00E472FE" w:rsidRPr="00441F59" w:rsidRDefault="00E472FE" w:rsidP="00BE6BF2">
      <w:pPr>
        <w:pStyle w:val="1"/>
        <w:ind w:left="5400"/>
        <w:jc w:val="center"/>
        <w:rPr>
          <w:rFonts w:ascii="Times New Roman" w:hAnsi="Times New Roman"/>
          <w:sz w:val="24"/>
          <w:szCs w:val="24"/>
        </w:rPr>
      </w:pPr>
    </w:p>
    <w:p w:rsidR="00E472FE" w:rsidRPr="00441F59" w:rsidRDefault="00E472FE" w:rsidP="00E472FE">
      <w:pPr>
        <w:pStyle w:val="1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8C3F9A" w:rsidRPr="00441F59" w:rsidRDefault="00BE6BF2" w:rsidP="00E472FE">
      <w:pPr>
        <w:pStyle w:val="1"/>
        <w:ind w:firstLine="709"/>
        <w:jc w:val="center"/>
        <w:rPr>
          <w:rFonts w:ascii="Times New Roman" w:hAnsi="Times New Roman"/>
          <w:sz w:val="24"/>
          <w:szCs w:val="24"/>
        </w:rPr>
      </w:pPr>
      <w:r w:rsidRPr="00441F59">
        <w:rPr>
          <w:rFonts w:ascii="Times New Roman" w:hAnsi="Times New Roman"/>
          <w:sz w:val="24"/>
          <w:szCs w:val="24"/>
        </w:rPr>
        <w:t>Лабораторная работа</w:t>
      </w:r>
      <w:r w:rsidR="00E472FE" w:rsidRPr="00441F59">
        <w:rPr>
          <w:rFonts w:ascii="Times New Roman" w:hAnsi="Times New Roman"/>
          <w:sz w:val="24"/>
          <w:szCs w:val="24"/>
        </w:rPr>
        <w:t xml:space="preserve"> </w:t>
      </w:r>
      <w:r w:rsidR="008C3F9A" w:rsidRPr="00441F59">
        <w:rPr>
          <w:rFonts w:ascii="Times New Roman" w:hAnsi="Times New Roman"/>
          <w:sz w:val="24"/>
          <w:szCs w:val="24"/>
        </w:rPr>
        <w:t>№ 1 по курсу общей физики</w:t>
      </w:r>
    </w:p>
    <w:p w:rsidR="00E472FE" w:rsidRPr="00441F59" w:rsidRDefault="00BE6BF2" w:rsidP="006E7550">
      <w:pPr>
        <w:pStyle w:val="1"/>
        <w:jc w:val="center"/>
        <w:rPr>
          <w:rFonts w:ascii="Times New Roman" w:hAnsi="Times New Roman"/>
          <w:i/>
          <w:sz w:val="36"/>
          <w:szCs w:val="24"/>
        </w:rPr>
      </w:pPr>
      <w:r w:rsidRPr="00441F59">
        <w:rPr>
          <w:rFonts w:ascii="Times New Roman" w:hAnsi="Times New Roman"/>
          <w:sz w:val="36"/>
          <w:szCs w:val="24"/>
        </w:rPr>
        <w:t xml:space="preserve"> </w:t>
      </w:r>
      <w:r w:rsidR="00E472FE" w:rsidRPr="00441F59">
        <w:rPr>
          <w:rFonts w:ascii="Times New Roman" w:hAnsi="Times New Roman"/>
          <w:sz w:val="36"/>
          <w:szCs w:val="24"/>
        </w:rPr>
        <w:t>«</w:t>
      </w:r>
      <w:r w:rsidR="00E472FE" w:rsidRPr="00441F59">
        <w:rPr>
          <w:rFonts w:ascii="Times New Roman" w:hAnsi="Times New Roman"/>
          <w:i/>
          <w:sz w:val="36"/>
          <w:szCs w:val="24"/>
        </w:rPr>
        <w:t>Изучение характеристик</w:t>
      </w:r>
      <w:r w:rsidR="00AD69B0" w:rsidRPr="00441F59">
        <w:rPr>
          <w:rFonts w:ascii="Times New Roman" w:hAnsi="Times New Roman"/>
          <w:i/>
          <w:sz w:val="36"/>
          <w:szCs w:val="24"/>
        </w:rPr>
        <w:t xml:space="preserve"> </w:t>
      </w:r>
      <w:r w:rsidR="006E7550" w:rsidRPr="00441F59">
        <w:rPr>
          <w:rFonts w:ascii="Times New Roman" w:hAnsi="Times New Roman"/>
          <w:i/>
          <w:sz w:val="36"/>
          <w:szCs w:val="24"/>
        </w:rPr>
        <w:br/>
      </w:r>
      <w:r w:rsidR="00E472FE" w:rsidRPr="00441F59">
        <w:rPr>
          <w:rFonts w:ascii="Times New Roman" w:hAnsi="Times New Roman"/>
          <w:i/>
          <w:sz w:val="36"/>
          <w:szCs w:val="24"/>
        </w:rPr>
        <w:t>электростатического поля</w:t>
      </w:r>
      <w:r w:rsidR="00E472FE" w:rsidRPr="00441F59">
        <w:rPr>
          <w:rFonts w:ascii="Times New Roman" w:hAnsi="Times New Roman"/>
          <w:sz w:val="36"/>
          <w:szCs w:val="24"/>
        </w:rPr>
        <w:t>»</w:t>
      </w:r>
    </w:p>
    <w:p w:rsidR="006E7550" w:rsidRPr="00441F59" w:rsidRDefault="006E7550" w:rsidP="006E7550">
      <w:pPr>
        <w:rPr>
          <w:rFonts w:ascii="Times New Roman" w:hAnsi="Times New Roman" w:cs="Times New Roman"/>
        </w:rPr>
      </w:pPr>
    </w:p>
    <w:p w:rsidR="00BE6BF2" w:rsidRPr="00441F59" w:rsidRDefault="00BE6BF2" w:rsidP="00BE6BF2">
      <w:pPr>
        <w:rPr>
          <w:rFonts w:ascii="Times New Roman" w:hAnsi="Times New Roman" w:cs="Times New Roman"/>
        </w:rPr>
      </w:pPr>
    </w:p>
    <w:p w:rsidR="00E472FE" w:rsidRPr="00441F59" w:rsidRDefault="00E472FE" w:rsidP="00E472FE">
      <w:pPr>
        <w:rPr>
          <w:rFonts w:ascii="Times New Roman" w:hAnsi="Times New Roman" w:cs="Times New Roman"/>
          <w:sz w:val="24"/>
          <w:szCs w:val="24"/>
        </w:rPr>
      </w:pPr>
    </w:p>
    <w:p w:rsidR="00E472FE" w:rsidRPr="00441F59" w:rsidRDefault="00E472FE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6E7550" w:rsidRPr="00441F59" w:rsidRDefault="006E7550" w:rsidP="00E472FE">
      <w:pPr>
        <w:rPr>
          <w:rFonts w:ascii="Times New Roman" w:hAnsi="Times New Roman" w:cs="Times New Roman"/>
          <w:sz w:val="24"/>
          <w:szCs w:val="24"/>
        </w:rPr>
      </w:pPr>
    </w:p>
    <w:p w:rsidR="007767D3" w:rsidRPr="00441F59" w:rsidRDefault="007767D3" w:rsidP="00E472FE">
      <w:pPr>
        <w:rPr>
          <w:rFonts w:ascii="Times New Roman" w:hAnsi="Times New Roman" w:cs="Times New Roman"/>
          <w:sz w:val="24"/>
          <w:szCs w:val="24"/>
        </w:rPr>
      </w:pPr>
    </w:p>
    <w:p w:rsidR="001C5416" w:rsidRPr="00441F59" w:rsidRDefault="001C5416" w:rsidP="001C5416">
      <w:pPr>
        <w:rPr>
          <w:rFonts w:ascii="Times New Roman" w:hAnsi="Times New Roman" w:cs="Times New Roman"/>
          <w:sz w:val="24"/>
          <w:szCs w:val="24"/>
        </w:rPr>
      </w:pPr>
    </w:p>
    <w:p w:rsidR="001C5416" w:rsidRPr="00441F59" w:rsidRDefault="001C5416" w:rsidP="001C5416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па: МБТ-21</w:t>
      </w:r>
    </w:p>
    <w:p w:rsidR="001C5416" w:rsidRPr="00441F59" w:rsidRDefault="001C5416" w:rsidP="001C5416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1C5416" w:rsidRPr="00441F59" w:rsidRDefault="001C5416" w:rsidP="001C5416">
      <w:pPr>
        <w:jc w:val="right"/>
        <w:rPr>
          <w:rFonts w:ascii="Times New Roman" w:hAnsi="Times New Roman" w:cs="Times New Roman"/>
          <w:sz w:val="24"/>
          <w:szCs w:val="24"/>
        </w:rPr>
      </w:pPr>
    </w:p>
    <w:p w:rsidR="001C5416" w:rsidRPr="001C5416" w:rsidRDefault="001C5416" w:rsidP="001C5416">
      <w:pPr>
        <w:jc w:val="right"/>
        <w:rPr>
          <w:rFonts w:ascii="Times New Roman" w:hAnsi="Times New Roman" w:cs="Times New Roman"/>
          <w:sz w:val="24"/>
          <w:szCs w:val="24"/>
        </w:rPr>
      </w:pPr>
      <w:r w:rsidRPr="001C5416">
        <w:rPr>
          <w:rFonts w:ascii="Times New Roman" w:hAnsi="Times New Roman" w:cs="Times New Roman"/>
          <w:sz w:val="24"/>
          <w:szCs w:val="24"/>
        </w:rPr>
        <w:t>Выполнил</w:t>
      </w:r>
      <w:r>
        <w:rPr>
          <w:rFonts w:ascii="Times New Roman" w:hAnsi="Times New Roman" w:cs="Times New Roman"/>
          <w:sz w:val="24"/>
          <w:szCs w:val="24"/>
        </w:rPr>
        <w:t>: Яцык А.В.</w:t>
      </w:r>
    </w:p>
    <w:p w:rsidR="001C5416" w:rsidRPr="00441F59" w:rsidRDefault="001C5416" w:rsidP="001C5416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441F59">
        <w:rPr>
          <w:rFonts w:ascii="Times New Roman" w:hAnsi="Times New Roman" w:cs="Times New Roman"/>
          <w:sz w:val="24"/>
          <w:szCs w:val="24"/>
        </w:rPr>
        <w:t>роверил</w:t>
      </w:r>
      <w:r>
        <w:rPr>
          <w:rFonts w:ascii="Times New Roman" w:hAnsi="Times New Roman" w:cs="Times New Roman"/>
          <w:sz w:val="24"/>
          <w:szCs w:val="24"/>
        </w:rPr>
        <w:t>: Стрельцов А.И.</w:t>
      </w:r>
    </w:p>
    <w:p w:rsidR="001C5416" w:rsidRPr="00441F59" w:rsidRDefault="001C5416" w:rsidP="001C5416">
      <w:pPr>
        <w:rPr>
          <w:rFonts w:ascii="Times New Roman" w:hAnsi="Times New Roman" w:cs="Times New Roman"/>
          <w:sz w:val="24"/>
          <w:szCs w:val="24"/>
        </w:rPr>
      </w:pPr>
    </w:p>
    <w:p w:rsidR="001C5416" w:rsidRPr="00441F59" w:rsidRDefault="001C5416" w:rsidP="001C5416">
      <w:pPr>
        <w:rPr>
          <w:rFonts w:ascii="Times New Roman" w:hAnsi="Times New Roman" w:cs="Times New Roman"/>
          <w:sz w:val="24"/>
          <w:szCs w:val="24"/>
        </w:rPr>
      </w:pPr>
    </w:p>
    <w:p w:rsidR="001C5416" w:rsidRPr="00441F59" w:rsidRDefault="001C5416" w:rsidP="001C5416">
      <w:pPr>
        <w:rPr>
          <w:rFonts w:ascii="Times New Roman" w:hAnsi="Times New Roman" w:cs="Times New Roman"/>
          <w:sz w:val="24"/>
          <w:szCs w:val="24"/>
        </w:rPr>
      </w:pPr>
    </w:p>
    <w:p w:rsidR="00226C64" w:rsidRDefault="00226C64" w:rsidP="00C55395">
      <w:pPr>
        <w:pStyle w:val="1"/>
        <w:jc w:val="center"/>
        <w:rPr>
          <w:rFonts w:ascii="Times New Roman" w:hAnsi="Times New Roman"/>
          <w:b w:val="0"/>
          <w:sz w:val="24"/>
          <w:szCs w:val="24"/>
        </w:rPr>
      </w:pPr>
    </w:p>
    <w:p w:rsidR="00226C64" w:rsidRDefault="00226C64" w:rsidP="00C55395">
      <w:pPr>
        <w:pStyle w:val="1"/>
        <w:jc w:val="center"/>
        <w:rPr>
          <w:rFonts w:ascii="Times New Roman" w:hAnsi="Times New Roman"/>
          <w:b w:val="0"/>
          <w:sz w:val="24"/>
          <w:szCs w:val="24"/>
        </w:rPr>
      </w:pPr>
    </w:p>
    <w:p w:rsidR="00E472FE" w:rsidRPr="00441F59" w:rsidRDefault="00E472FE" w:rsidP="00C55395">
      <w:pPr>
        <w:pStyle w:val="1"/>
        <w:jc w:val="center"/>
        <w:rPr>
          <w:rFonts w:ascii="Times New Roman" w:hAnsi="Times New Roman"/>
          <w:b w:val="0"/>
          <w:sz w:val="24"/>
          <w:szCs w:val="24"/>
        </w:rPr>
      </w:pPr>
      <w:r w:rsidRPr="00441F59">
        <w:rPr>
          <w:rFonts w:ascii="Times New Roman" w:hAnsi="Times New Roman"/>
          <w:b w:val="0"/>
          <w:sz w:val="24"/>
          <w:szCs w:val="24"/>
        </w:rPr>
        <w:t>Новосибирск</w:t>
      </w:r>
    </w:p>
    <w:p w:rsidR="001D4E4E" w:rsidRPr="00E16E85" w:rsidRDefault="00E472FE" w:rsidP="00C55395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41F59">
        <w:rPr>
          <w:rFonts w:ascii="Times New Roman" w:hAnsi="Times New Roman" w:cs="Times New Roman"/>
          <w:b/>
          <w:sz w:val="24"/>
          <w:szCs w:val="24"/>
        </w:rPr>
        <w:t>20</w:t>
      </w:r>
      <w:r w:rsidR="00F975BA" w:rsidRPr="001C5416">
        <w:rPr>
          <w:rFonts w:ascii="Times New Roman" w:hAnsi="Times New Roman" w:cs="Times New Roman"/>
          <w:b/>
          <w:sz w:val="24"/>
          <w:szCs w:val="24"/>
        </w:rPr>
        <w:t>22</w:t>
      </w:r>
      <w:r w:rsidRPr="00AD69B0">
        <w:rPr>
          <w:rFonts w:ascii="Cambria" w:hAnsi="Cambria"/>
          <w:b/>
          <w:sz w:val="24"/>
          <w:szCs w:val="24"/>
        </w:rPr>
        <w:br w:type="page"/>
      </w:r>
      <w:r w:rsidR="001D4E4E" w:rsidRPr="00E16E8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Лабораторная работа </w:t>
      </w:r>
      <w:r w:rsidR="00556528" w:rsidRPr="00E16E85">
        <w:rPr>
          <w:rFonts w:ascii="Times New Roman" w:hAnsi="Times New Roman" w:cs="Times New Roman"/>
          <w:b/>
          <w:sz w:val="24"/>
          <w:szCs w:val="24"/>
        </w:rPr>
        <w:t>№ 1</w:t>
      </w:r>
    </w:p>
    <w:p w:rsidR="001D4E4E" w:rsidRPr="00E16E85" w:rsidRDefault="001D4E4E" w:rsidP="001D4E4E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D4E4E" w:rsidRPr="00E16E85" w:rsidRDefault="00556528" w:rsidP="001D4E4E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t>«</w:t>
      </w:r>
      <w:r w:rsidR="001D4E4E" w:rsidRPr="00E16E85">
        <w:rPr>
          <w:rFonts w:ascii="Times New Roman" w:hAnsi="Times New Roman" w:cs="Times New Roman"/>
          <w:b/>
          <w:sz w:val="24"/>
          <w:szCs w:val="24"/>
        </w:rPr>
        <w:t>Изучение характеристик электростатического поля</w:t>
      </w:r>
      <w:r w:rsidRPr="00E16E85">
        <w:rPr>
          <w:rFonts w:ascii="Times New Roman" w:hAnsi="Times New Roman" w:cs="Times New Roman"/>
          <w:b/>
          <w:sz w:val="24"/>
          <w:szCs w:val="24"/>
        </w:rPr>
        <w:t>»</w:t>
      </w:r>
    </w:p>
    <w:p w:rsidR="001D4E4E" w:rsidRPr="00E16E85" w:rsidRDefault="001D4E4E" w:rsidP="001D4E4E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847D8" w:rsidRPr="00E16E85" w:rsidRDefault="001D4E4E" w:rsidP="00EA1025">
      <w:pPr>
        <w:rPr>
          <w:rFonts w:ascii="Times New Roman" w:hAnsi="Times New Roman" w:cs="Times New Roman"/>
          <w:b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>Цель работы:</w:t>
      </w:r>
    </w:p>
    <w:p w:rsidR="001D4E4E" w:rsidRPr="00E16E85" w:rsidRDefault="001D4E4E" w:rsidP="00EA1025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1D4E4E" w:rsidRPr="00E16E85" w:rsidRDefault="001D4E4E" w:rsidP="001D4E4E">
      <w:pPr>
        <w:numPr>
          <w:ilvl w:val="0"/>
          <w:numId w:val="5"/>
        </w:num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зобразить графически сечение эквипотенциальных поверхностей электростатического поля, созданного заданной конфигурацией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их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зарядов</w:t>
      </w:r>
    </w:p>
    <w:p w:rsidR="001D4E4E" w:rsidRPr="00E16E85" w:rsidRDefault="001D4E4E" w:rsidP="001D4E4E">
      <w:pPr>
        <w:numPr>
          <w:ilvl w:val="0"/>
          <w:numId w:val="5"/>
        </w:num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Используя изображение эквипотенциальных поверхностей, построить силовые линии электростатического поля заданной конфигурации зарядов</w:t>
      </w:r>
    </w:p>
    <w:p w:rsidR="001D4E4E" w:rsidRPr="00E16E85" w:rsidRDefault="001D4E4E" w:rsidP="001D4E4E">
      <w:pPr>
        <w:numPr>
          <w:ilvl w:val="0"/>
          <w:numId w:val="5"/>
        </w:num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ри помощи полученной картины силовых и эквипотенциальных линий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проверить справедливость формулы связи напряжённости электрического поля с его потенциалом.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1D4E4E" w:rsidRPr="00E16E85" w:rsidRDefault="001D4E4E" w:rsidP="001D4E4E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t>Основные теоретические сведения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A634A6" w:rsidRPr="00E16E85" w:rsidRDefault="00D01E53" w:rsidP="00E10023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мимо механического взаимодействия тел в природе существуют и другие 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фундаментальные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виды взаимодействия. Тела, способные к таким взаимодействиям, обладают особыми физическими свойствами. Одним из таких свойств является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ический заряд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Обладающие электрическим зарядом тела способны вступать в новый вид взаимодействия, который называется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ически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(точнее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–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омагнитны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)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взаимодействием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5777B9" w:rsidRPr="00E16E85" w:rsidRDefault="00B76778" w:rsidP="00E10023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ий заряд не может существовать без материального носителя. </w:t>
      </w:r>
      <w:r w:rsidR="00D01E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омагнитное взаимодействие превосходит механическое по интенсивности примерно на 40 порядков. Кроме того, электромагнитное взаимодействие может носить не только характер притяжения, но и характер отталкивания. Установлено, что в природе существует два вида электрических зарядов, один из которых </w:t>
      </w:r>
      <w:r w:rsidR="00D01E53" w:rsidRPr="00E16E85">
        <w:rPr>
          <w:rFonts w:ascii="Times New Roman" w:hAnsi="Times New Roman" w:cs="Times New Roman"/>
          <w:i/>
          <w:spacing w:val="3"/>
          <w:sz w:val="24"/>
          <w:szCs w:val="24"/>
        </w:rPr>
        <w:t>условно</w:t>
      </w:r>
      <w:r w:rsidR="00D01E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был назван </w:t>
      </w:r>
      <w:r w:rsidR="00D01E53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оложительным</w:t>
      </w:r>
      <w:r w:rsidR="00D01E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другой – </w:t>
      </w:r>
      <w:r w:rsidR="00D01E53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отрицательным</w:t>
      </w:r>
      <w:r w:rsidR="00D01E53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Эксперименты показывают, что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инаковы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о знаку электрические заряды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тталкиваютс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а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противоположного знака – притягиваютс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556528" w:rsidRPr="00E16E85" w:rsidRDefault="005777B9" w:rsidP="00E10023">
      <w:pPr>
        <w:ind w:firstLine="709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ий заряд обладает свойством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сохранени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: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в замкнутой системе алгебраическая сумма электрических зарядов остается неизменной при любых взаимодействиях тел внутри такой системы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Это утверждение получило название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закона сохранения электрического заряда.</w:t>
      </w:r>
    </w:p>
    <w:p w:rsidR="00D01E53" w:rsidRPr="00E16E85" w:rsidRDefault="005777B9" w:rsidP="00E10023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Кроме того, заряд обладает свойством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делимост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: его можно распределять между телами. Однако, существует предельное значение величины заряда, дальше которой он уже не делится. Было обнаружено, что такой минимальный заряд неразрывно связан с очень маленькой частицей, которая была названа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оно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. Заряд электрона оказался равным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14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25pt;height:18.75pt" o:ole="">
            <v:imagedata r:id="rId8" o:title=""/>
          </v:shape>
          <o:OLEObject Type="Embed" ProgID="Equation.3" ShapeID="_x0000_i1025" DrawAspect="Content" ObjectID="_1723448993" r:id="rId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условн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считается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трицательны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B76778" w:rsidRPr="00E16E85" w:rsidRDefault="00B76778" w:rsidP="00E10023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ий заряд обозначается буквой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20" w:dyaOrig="300">
          <v:shape id="_x0000_i1026" type="#_x0000_t75" style="width:11.25pt;height:15pt" o:ole="">
            <v:imagedata r:id="rId10" o:title=""/>
          </v:shape>
          <o:OLEObject Type="Embed" ProgID="Equation.3" ShapeID="_x0000_i1026" DrawAspect="Content" ObjectID="_1723448994" r:id="rId1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измеряется в кулонах (Кл). Единица заряда названа в честь великого французского физика Шарля Огюстена Кулона, впервые количественно охарактеризовавшего электромагнитное взаимодействие.</w:t>
      </w:r>
    </w:p>
    <w:p w:rsidR="00B76778" w:rsidRPr="00E16E85" w:rsidRDefault="00B76778" w:rsidP="005449EE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Действие одного электрически заряженного тела на другое осуществляется посредством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омагнитного поля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864BE0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Электромагнитное поле – </w:t>
      </w:r>
      <w:r w:rsidR="00864BE0" w:rsidRPr="00E16E85">
        <w:rPr>
          <w:rFonts w:ascii="Times New Roman" w:hAnsi="Times New Roman" w:cs="Times New Roman"/>
          <w:i/>
          <w:spacing w:val="3"/>
          <w:sz w:val="24"/>
          <w:szCs w:val="24"/>
        </w:rPr>
        <w:t>это структурная форма материи, посредством которой осуществляется электромагнитное взаимодействие</w:t>
      </w:r>
      <w:r w:rsidR="00864BE0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.</w:t>
      </w:r>
      <w:r w:rsidR="00864BE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Основные свойства этого силового поля таковы:</w:t>
      </w:r>
    </w:p>
    <w:p w:rsidR="00B76778" w:rsidRPr="00E16E85" w:rsidRDefault="00B76778" w:rsidP="005449EE">
      <w:pPr>
        <w:numPr>
          <w:ilvl w:val="0"/>
          <w:numId w:val="13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омагнитное пол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оздаетс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только электрически заряженными телами (электрическим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зарядам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  <w:r w:rsidR="006056CA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. Если электрические заряды, создающие поле, неподвижны в заданной системе отсчета, то создаваемое поле называется </w:t>
      </w:r>
      <w:r w:rsidR="006056CA"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остатическим</w:t>
      </w:r>
      <w:r w:rsidR="006056CA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DC3B3E" w:rsidRPr="00E16E85" w:rsidRDefault="00741312" w:rsidP="005449EE">
      <w:pPr>
        <w:numPr>
          <w:ilvl w:val="0"/>
          <w:numId w:val="13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омагнитное поле способно оказывать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иловое воздействи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а помещенный в него электрический заряд.</w:t>
      </w:r>
    </w:p>
    <w:p w:rsidR="00741312" w:rsidRPr="00E16E85" w:rsidRDefault="00741312" w:rsidP="005449EE">
      <w:pPr>
        <w:numPr>
          <w:ilvl w:val="0"/>
          <w:numId w:val="13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Поле является объективной реальностью, то есть, его существование не зависит от наших знаний о нем.</w:t>
      </w:r>
      <w:r w:rsidR="00556528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Обладая достаточными знаниями, мы можем создать приборы, способные обнаружить 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 использовать </w:t>
      </w:r>
      <w:r w:rsidR="00556528" w:rsidRPr="00E16E85">
        <w:rPr>
          <w:rFonts w:ascii="Times New Roman" w:hAnsi="Times New Roman" w:cs="Times New Roman"/>
          <w:spacing w:val="3"/>
          <w:sz w:val="24"/>
          <w:szCs w:val="24"/>
        </w:rPr>
        <w:t>это поле.</w:t>
      </w:r>
    </w:p>
    <w:p w:rsidR="00741312" w:rsidRPr="00E16E85" w:rsidRDefault="00741312" w:rsidP="0074131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741312" w:rsidRPr="00E16E85" w:rsidRDefault="006056CA" w:rsidP="00E10023">
      <w:pPr>
        <w:ind w:firstLine="709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иловое воздействие электростатического поля на электрический заряд количественно харак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lastRenderedPageBreak/>
        <w:t xml:space="preserve">теризуется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законом Кулона: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 сила взаимодействия двух точечных неподвижных зарядов пропорциональна величине заряда, создающего поле, величине заряда, помещенного в это поле и обратно пропорциональна квадрату расстояния между зарядами.</w:t>
      </w:r>
    </w:p>
    <w:p w:rsidR="006056CA" w:rsidRPr="00E16E85" w:rsidRDefault="006056CA" w:rsidP="0074131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6056CA" w:rsidRPr="00E16E85" w:rsidRDefault="006056CA" w:rsidP="00741312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28"/>
          <w:sz w:val="24"/>
          <w:szCs w:val="24"/>
        </w:rPr>
        <w:object w:dxaOrig="1140" w:dyaOrig="720">
          <v:shape id="_x0000_i1027" type="#_x0000_t75" style="width:57pt;height:36pt" o:ole="">
            <v:imagedata r:id="rId12" o:title=""/>
          </v:shape>
          <o:OLEObject Type="Embed" ProgID="Equation.3" ShapeID="_x0000_i1027" DrawAspect="Content" ObjectID="_1723448995" r:id="rId13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1)</w:t>
      </w:r>
    </w:p>
    <w:p w:rsidR="006056CA" w:rsidRPr="00E16E85" w:rsidRDefault="006056CA" w:rsidP="0074131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5449EE" w:rsidRPr="00E16E85" w:rsidRDefault="006056CA" w:rsidP="005777B9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79" w:dyaOrig="279">
          <v:shape id="_x0000_i1028" type="#_x0000_t75" style="width:14.25pt;height:14.25pt" o:ole="">
            <v:imagedata r:id="rId14" o:title=""/>
          </v:shape>
          <o:OLEObject Type="Embed" ProgID="Equation.3" ShapeID="_x0000_i1028" DrawAspect="Content" ObjectID="_1723448996" r:id="rId15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сила взаимодействия заряда с полем, </w:t>
      </w:r>
      <w:r w:rsidRPr="00E16E85">
        <w:rPr>
          <w:rFonts w:ascii="Times New Roman" w:hAnsi="Times New Roman" w:cs="Times New Roman"/>
          <w:spacing w:val="3"/>
          <w:position w:val="-34"/>
          <w:sz w:val="24"/>
          <w:szCs w:val="24"/>
        </w:rPr>
        <w:object w:dxaOrig="1100" w:dyaOrig="780">
          <v:shape id="_x0000_i1029" type="#_x0000_t75" style="width:55.5pt;height:39pt" o:ole="">
            <v:imagedata r:id="rId16" o:title=""/>
          </v:shape>
          <o:OLEObject Type="Embed" ProgID="Equation.3" ShapeID="_x0000_i1029" DrawAspect="Content" ObjectID="_1723448997" r:id="rId17"/>
        </w:objec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коэффициент пропорциональности, обусловленный выбором системы единиц СИ, </w:t>
      </w:r>
      <w:r w:rsidR="00C64DDF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79" w:dyaOrig="360">
          <v:shape id="_x0000_i1030" type="#_x0000_t75" style="width:14.25pt;height:18.75pt" o:ole="">
            <v:imagedata r:id="rId18" o:title=""/>
          </v:shape>
          <o:OLEObject Type="Embed" ProgID="Equation.3" ShapeID="_x0000_i1030" DrawAspect="Content" ObjectID="_1723448998" r:id="rId19"/>
        </w:objec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величина заряда, создающего поле, </w:t>
      </w:r>
      <w:r w:rsidR="00C64DDF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20" w:dyaOrig="300">
          <v:shape id="_x0000_i1031" type="#_x0000_t75" style="width:11.25pt;height:15pt" o:ole="">
            <v:imagedata r:id="rId10" o:title=""/>
          </v:shape>
          <o:OLEObject Type="Embed" ProgID="Equation.3" ShapeID="_x0000_i1031" DrawAspect="Content" ObjectID="_1723448999" r:id="rId20"/>
        </w:objec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величина заряда, помещенного в поле, </w:t>
      </w:r>
      <w:r w:rsidR="00C64DDF"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00" w:dyaOrig="220">
          <v:shape id="_x0000_i1032" type="#_x0000_t75" style="width:9.75pt;height:11.25pt" o:ole="">
            <v:imagedata r:id="rId21" o:title=""/>
          </v:shape>
          <o:OLEObject Type="Embed" ProgID="Equation.3" ShapeID="_x0000_i1032" DrawAspect="Content" ObjectID="_1723449000" r:id="rId22"/>
        </w:objec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расстояние между зарядами, </w:t>
      </w:r>
      <w:r w:rsidR="00C64DDF"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20" w:dyaOrig="240">
          <v:shape id="_x0000_i1033" type="#_x0000_t75" style="width:11.25pt;height:12pt" o:ole="">
            <v:imagedata r:id="rId23" o:title=""/>
          </v:shape>
          <o:OLEObject Type="Embed" ProgID="Equation.3" ShapeID="_x0000_i1033" DrawAspect="Content" ObjectID="_1723449001" r:id="rId24"/>
        </w:objec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относительная диэлектрическая проницаемость среды, заполняющей пространство между зарядами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</w:t>
      </w:r>
      <w:r w:rsidR="006340D4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300" w:dyaOrig="380">
          <v:shape id="_x0000_i1034" type="#_x0000_t75" style="width:15pt;height:19.5pt" o:ole="">
            <v:imagedata r:id="rId25" o:title=""/>
          </v:shape>
          <o:OLEObject Type="Embed" ProgID="Equation.3" ShapeID="_x0000_i1034" DrawAspect="Content" ObjectID="_1723449002" r:id="rId26"/>
        </w:objec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электрическая постоянная</w:t>
      </w:r>
      <w:r w:rsidR="005449EE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AA2D2C" w:rsidRPr="00E16E85" w:rsidRDefault="00AA2D2C" w:rsidP="005449EE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ила взаимодействия электрических зарядов (сила Кулона) направлена вдоль прямой, проходящей через центры взаимодействующих электрических зарядов, то есть, является центральной силой. В векторном виде закон Кулона можно записать так:</w:t>
      </w:r>
    </w:p>
    <w:p w:rsidR="00AA2D2C" w:rsidRPr="00E16E85" w:rsidRDefault="00AA2D2C" w:rsidP="0074131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AA2D2C" w:rsidRPr="00E16E85" w:rsidRDefault="00AA2D2C" w:rsidP="00741312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28"/>
          <w:sz w:val="24"/>
          <w:szCs w:val="24"/>
        </w:rPr>
        <w:object w:dxaOrig="2360" w:dyaOrig="720">
          <v:shape id="_x0000_i1035" type="#_x0000_t75" style="width:117.75pt;height:36pt" o:ole="">
            <v:imagedata r:id="rId27" o:title=""/>
          </v:shape>
          <o:OLEObject Type="Embed" ProgID="Equation.3" ShapeID="_x0000_i1035" DrawAspect="Content" ObjectID="_1723449003" r:id="rId2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2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AA2D2C" w:rsidRPr="00E16E85" w:rsidRDefault="00AA2D2C" w:rsidP="005449EE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Вектор </w:t>
      </w:r>
      <w:r w:rsidRPr="00E16E85">
        <w:rPr>
          <w:rFonts w:ascii="Times New Roman" w:hAnsi="Times New Roman" w:cs="Times New Roman"/>
          <w:spacing w:val="3"/>
          <w:position w:val="-26"/>
          <w:sz w:val="24"/>
          <w:szCs w:val="24"/>
        </w:rPr>
        <w:object w:dxaOrig="260" w:dyaOrig="700">
          <v:shape id="_x0000_i1036" type="#_x0000_t75" style="width:13.5pt;height:35.25pt" o:ole="">
            <v:imagedata r:id="rId29" o:title=""/>
          </v:shape>
          <o:OLEObject Type="Embed" ProgID="Equation.3" ShapeID="_x0000_i1036" DrawAspect="Content" ObjectID="_1723449004" r:id="rId3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меет единичную величину и направление, совпадающее с направлением координатной оси, соединяющей центры взаимодействующих зарядов.</w:t>
      </w:r>
    </w:p>
    <w:p w:rsidR="00C64DDF" w:rsidRPr="00E16E85" w:rsidRDefault="00C64DDF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Заметим, что названия зарядов «создающий поле» и «помещ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ё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нный в поле» полностью условны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;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х можно легко менять местами. Правильный выбор роли каждого заряда часто облегчает решение задачи.</w:t>
      </w:r>
    </w:p>
    <w:p w:rsidR="00C64DDF" w:rsidRPr="00E16E85" w:rsidRDefault="009847D8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Электростатическое поле в каждой точке пространства характеризуется двумя</w: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араметрами: </w:t>
      </w:r>
      <w:r w:rsidR="00413C00" w:rsidRPr="00E16E85">
        <w:rPr>
          <w:rFonts w:ascii="Times New Roman" w:hAnsi="Times New Roman" w:cs="Times New Roman"/>
          <w:i/>
          <w:spacing w:val="3"/>
          <w:sz w:val="24"/>
          <w:szCs w:val="24"/>
        </w:rPr>
        <w:t>напряжённос</w:t>
      </w:r>
      <w:r w:rsidR="00C64DDF" w:rsidRPr="00E16E85">
        <w:rPr>
          <w:rFonts w:ascii="Times New Roman" w:hAnsi="Times New Roman" w:cs="Times New Roman"/>
          <w:i/>
          <w:spacing w:val="3"/>
          <w:sz w:val="24"/>
          <w:szCs w:val="24"/>
        </w:rPr>
        <w:t>тью</w: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</w:t>
      </w:r>
      <w:r w:rsidR="00C64DDF" w:rsidRPr="00E16E85">
        <w:rPr>
          <w:rFonts w:ascii="Times New Roman" w:hAnsi="Times New Roman" w:cs="Times New Roman"/>
          <w:i/>
          <w:spacing w:val="3"/>
          <w:sz w:val="24"/>
          <w:szCs w:val="24"/>
        </w:rPr>
        <w:t>потенциалом</w:t>
      </w:r>
      <w:r w:rsidR="00C64DDF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9847D8" w:rsidRPr="00E16E85" w:rsidRDefault="00413C00" w:rsidP="00A634A6">
      <w:pPr>
        <w:ind w:firstLine="706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Напряжённос</w:t>
      </w:r>
      <w:r w:rsidR="00C64DDF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ть электрического поля </w:t>
      </w:r>
      <w:r w:rsidR="006340D4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– </w:t>
      </w:r>
      <w:r w:rsidR="006340D4" w:rsidRPr="00E16E85">
        <w:rPr>
          <w:rFonts w:ascii="Times New Roman" w:hAnsi="Times New Roman" w:cs="Times New Roman"/>
          <w:i/>
          <w:spacing w:val="3"/>
          <w:sz w:val="24"/>
          <w:szCs w:val="24"/>
        </w:rPr>
        <w:t>это физическая величина, равная силе, действующей на положительный единичный точечный заряд, помещ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ё</w:t>
      </w:r>
      <w:r w:rsidR="006340D4" w:rsidRPr="00E16E85">
        <w:rPr>
          <w:rFonts w:ascii="Times New Roman" w:hAnsi="Times New Roman" w:cs="Times New Roman"/>
          <w:i/>
          <w:spacing w:val="3"/>
          <w:sz w:val="24"/>
          <w:szCs w:val="24"/>
        </w:rPr>
        <w:t>нный в данную точку поля</w:t>
      </w:r>
      <w:r w:rsidR="00556528" w:rsidRPr="00E16E85">
        <w:rPr>
          <w:rFonts w:ascii="Times New Roman" w:hAnsi="Times New Roman" w:cs="Times New Roman"/>
          <w:i/>
          <w:spacing w:val="3"/>
          <w:sz w:val="24"/>
          <w:szCs w:val="24"/>
        </w:rPr>
        <w:t>.</w:t>
      </w:r>
    </w:p>
    <w:p w:rsidR="006340D4" w:rsidRPr="00E16E85" w:rsidRDefault="006340D4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6340D4" w:rsidP="006340D4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32"/>
          <w:sz w:val="24"/>
          <w:szCs w:val="24"/>
        </w:rPr>
        <w:object w:dxaOrig="760" w:dyaOrig="800">
          <v:shape id="_x0000_i1037" type="#_x0000_t75" style="width:37.5pt;height:40.5pt" o:ole="">
            <v:imagedata r:id="rId31" o:title=""/>
          </v:shape>
          <o:OLEObject Type="Embed" ProgID="Equation.3" ShapeID="_x0000_i1037" DrawAspect="Content" ObjectID="_1723449005" r:id="rId32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3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A634A6">
      <w:pPr>
        <w:ind w:firstLine="706"/>
        <w:jc w:val="both"/>
        <w:rPr>
          <w:rFonts w:ascii="Times New Roman" w:hAnsi="Times New Roman" w:cs="Times New Roman"/>
          <w:spacing w:val="7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з определения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ти следует, что сила, действующая </w:t>
      </w:r>
      <w:r w:rsidRPr="00E16E85">
        <w:rPr>
          <w:rFonts w:ascii="Times New Roman" w:hAnsi="Times New Roman" w:cs="Times New Roman"/>
          <w:spacing w:val="7"/>
          <w:sz w:val="24"/>
          <w:szCs w:val="24"/>
        </w:rPr>
        <w:t>со стороны электрического поля на точечный заряд, равна:</w:t>
      </w:r>
    </w:p>
    <w:p w:rsidR="006340D4" w:rsidRPr="00E16E85" w:rsidRDefault="006340D4" w:rsidP="009847D8">
      <w:pPr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6340D4" w:rsidP="006340D4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880" w:dyaOrig="420">
          <v:shape id="_x0000_i1038" type="#_x0000_t75" style="width:44.25pt;height:21pt" o:ole="">
            <v:imagedata r:id="rId33" o:title=""/>
          </v:shape>
          <o:OLEObject Type="Embed" ProgID="Equation.3" ShapeID="_x0000_i1038" DrawAspect="Content" ObjectID="_1723449006" r:id="rId34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z w:val="24"/>
          <w:szCs w:val="24"/>
        </w:rPr>
        <w:t>4</w:t>
      </w:r>
      <w:r w:rsidR="009847D8" w:rsidRPr="00E16E85">
        <w:rPr>
          <w:rFonts w:ascii="Times New Roman" w:hAnsi="Times New Roman" w:cs="Times New Roman"/>
          <w:sz w:val="24"/>
          <w:szCs w:val="24"/>
        </w:rPr>
        <w:t>)</w:t>
      </w:r>
    </w:p>
    <w:p w:rsidR="006340D4" w:rsidRPr="00E16E85" w:rsidRDefault="006340D4" w:rsidP="006340D4">
      <w:pPr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9847D8" w:rsidP="00A634A6">
      <w:pPr>
        <w:ind w:firstLine="706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Единица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ти электрического поля 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в системе СИ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- </w:t>
      </w:r>
      <w:r w:rsidR="006340D4" w:rsidRPr="00E16E85">
        <w:rPr>
          <w:rFonts w:ascii="Times New Roman" w:hAnsi="Times New Roman" w:cs="Times New Roman"/>
          <w:spacing w:val="3"/>
          <w:position w:val="-28"/>
          <w:sz w:val="24"/>
          <w:szCs w:val="24"/>
        </w:rPr>
        <w:object w:dxaOrig="320" w:dyaOrig="720">
          <v:shape id="_x0000_i1039" type="#_x0000_t75" style="width:15.75pt;height:36pt" o:ole="">
            <v:imagedata r:id="rId35" o:title=""/>
          </v:shape>
          <o:OLEObject Type="Embed" ProgID="Equation.3" ShapeID="_x0000_i1039" DrawAspect="Content" ObjectID="_1723449007" r:id="rId36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6340D4" w:rsidRPr="00E16E85" w:rsidRDefault="006340D4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сходя из закона Кулона 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(1)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и определения 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3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), 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можно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легко рассчитать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ь электрического поля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>, создаваемого одиночным точечны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аряд</w:t>
      </w:r>
      <w:r w:rsidR="006340D4" w:rsidRPr="00E16E85">
        <w:rPr>
          <w:rFonts w:ascii="Times New Roman" w:hAnsi="Times New Roman" w:cs="Times New Roman"/>
          <w:spacing w:val="3"/>
          <w:sz w:val="24"/>
          <w:szCs w:val="24"/>
        </w:rPr>
        <w:t>о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 вакууме:</w:t>
      </w:r>
    </w:p>
    <w:p w:rsidR="006340D4" w:rsidRPr="00E16E85" w:rsidRDefault="006340D4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AA2D2C" w:rsidP="00AA2D2C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26"/>
          <w:sz w:val="24"/>
          <w:szCs w:val="24"/>
        </w:rPr>
        <w:object w:dxaOrig="1420" w:dyaOrig="700">
          <v:shape id="_x0000_i1040" type="#_x0000_t75" style="width:71.25pt;height:35.25pt" o:ole="">
            <v:imagedata r:id="rId37" o:title=""/>
          </v:shape>
          <o:OLEObject Type="Embed" ProgID="Equation.3" ShapeID="_x0000_i1040" DrawAspect="Content" ObjectID="_1723449008" r:id="rId3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5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AA2D2C" w:rsidRPr="00E16E85" w:rsidRDefault="00AA2D2C" w:rsidP="00AA2D2C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7F1B84" w:rsidRPr="00E16E85" w:rsidRDefault="00662D1F" w:rsidP="00A634A6">
      <w:pPr>
        <w:ind w:firstLine="706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Для расчета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ти электрического поля, создаваемой заряженными телам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произвольн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формы, используется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теорема Гаусс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– важнейшая теорема электростатики: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поток вектора </w:t>
      </w:r>
      <w:r w:rsidR="00413C00" w:rsidRPr="00E16E85">
        <w:rPr>
          <w:rFonts w:ascii="Times New Roman" w:hAnsi="Times New Roman" w:cs="Times New Roman"/>
          <w:i/>
          <w:spacing w:val="3"/>
          <w:sz w:val="24"/>
          <w:szCs w:val="24"/>
        </w:rPr>
        <w:lastRenderedPageBreak/>
        <w:t>напряжённос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ти электрического поля сквозь произвольную замкнутую поверхность, содержащую электрические заряды, равен отношению алгебраической суммы этих зарядов к электрической постоянной и диэлектрической проницаемости среды, которой заполнено пространство внутри поверхности.</w:t>
      </w:r>
    </w:p>
    <w:p w:rsidR="007F1B84" w:rsidRPr="00E16E85" w:rsidRDefault="007F1B84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7F1B84" w:rsidRPr="00E16E85" w:rsidRDefault="007F1B84" w:rsidP="009847D8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34"/>
          <w:sz w:val="24"/>
          <w:szCs w:val="24"/>
        </w:rPr>
        <w:object w:dxaOrig="1780" w:dyaOrig="999">
          <v:shape id="_x0000_i1041" type="#_x0000_t75" style="width:88.5pt;height:50.25pt" o:ole="">
            <v:imagedata r:id="rId39" o:title=""/>
          </v:shape>
          <o:OLEObject Type="Embed" ProgID="Equation.3" ShapeID="_x0000_i1041" DrawAspect="Content" ObjectID="_1723449009" r:id="rId4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6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7F1B84" w:rsidRPr="00E16E85" w:rsidRDefault="007F1B84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662D1F" w:rsidRPr="00E16E85" w:rsidRDefault="007F1B84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Значение теоремы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аключается в том, что с её помощью можно достаточно просто рассчитать электрическое поле, создаваемое </w:t>
      </w:r>
      <w:r w:rsidR="005777B9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сколь угодно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сложной конфигурацией электрических зарядов. Доказательство теоремы можно найти в литературе.</w:t>
      </w:r>
    </w:p>
    <w:p w:rsidR="007F1B84" w:rsidRPr="00E16E85" w:rsidRDefault="00A634A6" w:rsidP="00A634A6">
      <w:pPr>
        <w:ind w:firstLine="706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П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о известному из курса механики </w:t>
      </w:r>
      <w:r w:rsidR="007F1B84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ринципу независимости действия сил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результирующее значение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ти поля, создаваемого </w:t>
      </w:r>
      <w:r w:rsidR="007F1B84"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новременно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есколькими электрическими зарядами в одной и той же точке пространства, определяется согласно </w:t>
      </w:r>
      <w:r w:rsidR="007F1B84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ринципу суперпозиции</w:t>
      </w:r>
      <w:r w:rsidR="007F1B84" w:rsidRPr="00E16E85">
        <w:rPr>
          <w:rFonts w:ascii="Times New Roman" w:hAnsi="Times New Roman" w:cs="Times New Roman"/>
          <w:b/>
          <w:spacing w:val="3"/>
          <w:sz w:val="24"/>
          <w:szCs w:val="24"/>
        </w:rPr>
        <w:t>: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FF33E2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результирующая </w:t>
      </w:r>
      <w:r w:rsidR="00413C00" w:rsidRPr="00E16E85">
        <w:rPr>
          <w:rFonts w:ascii="Times New Roman" w:hAnsi="Times New Roman" w:cs="Times New Roman"/>
          <w:i/>
          <w:spacing w:val="3"/>
          <w:sz w:val="24"/>
          <w:szCs w:val="24"/>
        </w:rPr>
        <w:t>напряжённос</w:t>
      </w:r>
      <w:r w:rsidR="00FF33E2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ть электрического поля равна векторной сумме </w:t>
      </w:r>
      <w:r w:rsidR="00413C00" w:rsidRPr="00E16E85">
        <w:rPr>
          <w:rFonts w:ascii="Times New Roman" w:hAnsi="Times New Roman" w:cs="Times New Roman"/>
          <w:i/>
          <w:spacing w:val="3"/>
          <w:sz w:val="24"/>
          <w:szCs w:val="24"/>
        </w:rPr>
        <w:t>напряжённос</w:t>
      </w:r>
      <w:r w:rsidR="00FF33E2" w:rsidRPr="00E16E85">
        <w:rPr>
          <w:rFonts w:ascii="Times New Roman" w:hAnsi="Times New Roman" w:cs="Times New Roman"/>
          <w:i/>
          <w:spacing w:val="3"/>
          <w:sz w:val="24"/>
          <w:szCs w:val="24"/>
        </w:rPr>
        <w:t>тей полей, создаваемых каждым из имеющихся зарядов:</w:t>
      </w:r>
    </w:p>
    <w:p w:rsidR="00FF33E2" w:rsidRPr="00E16E85" w:rsidRDefault="00FF33E2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FF33E2" w:rsidRPr="00E16E85" w:rsidRDefault="00FF33E2" w:rsidP="009847D8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30"/>
          <w:sz w:val="24"/>
          <w:szCs w:val="24"/>
        </w:rPr>
        <w:object w:dxaOrig="1120" w:dyaOrig="740">
          <v:shape id="_x0000_i1042" type="#_x0000_t75" style="width:56.25pt;height:36.75pt" o:ole="">
            <v:imagedata r:id="rId41" o:title=""/>
          </v:shape>
          <o:OLEObject Type="Embed" ProgID="Equation.3" ShapeID="_x0000_i1042" DrawAspect="Content" ObjectID="_1723449010" r:id="rId42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7)</w:t>
      </w:r>
    </w:p>
    <w:p w:rsidR="00FF33E2" w:rsidRPr="00E16E85" w:rsidRDefault="00FF33E2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A634A6">
      <w:pPr>
        <w:ind w:firstLine="706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ое поле характеризуется также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отенциало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энергетической величиной, равной потенциальной энергии </w:t>
      </w:r>
      <w:r w:rsidR="00AA2D2C" w:rsidRPr="00E16E85">
        <w:rPr>
          <w:rFonts w:ascii="Times New Roman" w:hAnsi="Times New Roman" w:cs="Times New Roman"/>
          <w:i/>
          <w:spacing w:val="3"/>
          <w:sz w:val="24"/>
          <w:szCs w:val="24"/>
        </w:rPr>
        <w:t>положительного единичного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 точечного заряда, помещенного в данную</w:t>
      </w:r>
      <w:r w:rsidR="00AA2D2C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точку поля:</w:t>
      </w:r>
    </w:p>
    <w:p w:rsidR="009847D8" w:rsidRPr="00E16E85" w:rsidRDefault="009847D8" w:rsidP="009847D8">
      <w:pPr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AA2D2C" w:rsidP="00AA2D2C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880" w:dyaOrig="760">
          <v:shape id="_x0000_i1043" type="#_x0000_t75" style="width:44.25pt;height:37.5pt" o:ole="">
            <v:imagedata r:id="rId43" o:title=""/>
          </v:shape>
          <o:OLEObject Type="Embed" ProgID="Equation.3" ShapeID="_x0000_i1043" DrawAspect="Content" ObjectID="_1723449011" r:id="rId44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z w:val="24"/>
          <w:szCs w:val="24"/>
        </w:rPr>
        <w:t>8</w:t>
      </w:r>
      <w:r w:rsidR="009847D8" w:rsidRPr="00E16E85">
        <w:rPr>
          <w:rFonts w:ascii="Times New Roman" w:hAnsi="Times New Roman" w:cs="Times New Roman"/>
          <w:sz w:val="24"/>
          <w:szCs w:val="24"/>
        </w:rPr>
        <w:t>)</w:t>
      </w:r>
    </w:p>
    <w:p w:rsidR="00156CB5" w:rsidRPr="00E16E85" w:rsidRDefault="00156CB5" w:rsidP="00AD24A7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6"/>
          <w:position w:val="-10"/>
          <w:sz w:val="24"/>
          <w:szCs w:val="24"/>
        </w:rPr>
        <w:object w:dxaOrig="240" w:dyaOrig="279">
          <v:shape id="_x0000_i1044" type="#_x0000_t75" style="width:12pt;height:14.25pt" o:ole="">
            <v:imagedata r:id="rId45" o:title=""/>
          </v:shape>
          <o:OLEObject Type="Embed" ProgID="Equation.3" ShapeID="_x0000_i1044" DrawAspect="Content" ObjectID="_1723449012" r:id="rId46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потенциал, </w:t>
      </w:r>
      <w:r w:rsidRPr="00E16E85">
        <w:rPr>
          <w:rFonts w:ascii="Times New Roman" w:hAnsi="Times New Roman" w:cs="Times New Roman"/>
          <w:spacing w:val="6"/>
          <w:position w:val="-12"/>
          <w:sz w:val="24"/>
          <w:szCs w:val="24"/>
        </w:rPr>
        <w:object w:dxaOrig="360" w:dyaOrig="380">
          <v:shape id="_x0000_i1045" type="#_x0000_t75" style="width:18.75pt;height:19.5pt" o:ole="">
            <v:imagedata r:id="rId47" o:title=""/>
          </v:shape>
          <o:OLEObject Type="Embed" ProgID="Equation.3" ShapeID="_x0000_i1045" DrawAspect="Content" ObjectID="_1723449013" r:id="rId48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потенциальная энергия взаимодействия электрического заряда с полем, </w:t>
      </w:r>
      <w:r w:rsidRPr="00E16E85">
        <w:rPr>
          <w:rFonts w:ascii="Times New Roman" w:hAnsi="Times New Roman" w:cs="Times New Roman"/>
          <w:spacing w:val="6"/>
          <w:position w:val="-12"/>
          <w:sz w:val="24"/>
          <w:szCs w:val="24"/>
        </w:rPr>
        <w:object w:dxaOrig="220" w:dyaOrig="300">
          <v:shape id="_x0000_i1046" type="#_x0000_t75" style="width:11.25pt;height:15pt" o:ole="">
            <v:imagedata r:id="rId10" o:title=""/>
          </v:shape>
          <o:OLEObject Type="Embed" ProgID="Equation.3" ShapeID="_x0000_i1046" DrawAspect="Content" ObjectID="_1723449014" r:id="rId49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величина этого заряда.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Размерность потенциала в системе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единиц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СИ: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60" w:dyaOrig="279">
          <v:shape id="_x0000_i1047" type="#_x0000_t75" style="width:13.5pt;height:14.25pt" o:ole="">
            <v:imagedata r:id="rId50" o:title=""/>
          </v:shape>
          <o:OLEObject Type="Embed" ProgID="Equation.3" ShapeID="_x0000_i1047" DrawAspect="Content" ObjectID="_1723449015" r:id="rId5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  <w:r w:rsidR="005449EE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</w:p>
    <w:p w:rsidR="00156CB5" w:rsidRPr="00E16E85" w:rsidRDefault="009847D8" w:rsidP="005449EE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тенциал </w:t>
      </w:r>
      <w:r w:rsidR="001E3192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ля, создаваемого одиночным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очечн</w:t>
      </w:r>
      <w:r w:rsidR="001E3192" w:rsidRPr="00E16E85">
        <w:rPr>
          <w:rFonts w:ascii="Times New Roman" w:hAnsi="Times New Roman" w:cs="Times New Roman"/>
          <w:spacing w:val="3"/>
          <w:sz w:val="24"/>
          <w:szCs w:val="24"/>
        </w:rPr>
        <w:t>ым</w:t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заряд</w:t>
      </w:r>
      <w:r w:rsidR="001E3192" w:rsidRPr="00E16E85">
        <w:rPr>
          <w:rFonts w:ascii="Times New Roman" w:hAnsi="Times New Roman" w:cs="Times New Roman"/>
          <w:spacing w:val="3"/>
          <w:sz w:val="24"/>
          <w:szCs w:val="24"/>
        </w:rPr>
        <w:t>о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 вакууме</w:t>
      </w:r>
      <w:r w:rsidR="001E3192" w:rsidRPr="00E16E85">
        <w:rPr>
          <w:rFonts w:ascii="Times New Roman" w:hAnsi="Times New Roman" w:cs="Times New Roman"/>
          <w:spacing w:val="3"/>
          <w:sz w:val="24"/>
          <w:szCs w:val="24"/>
        </w:rPr>
        <w:t>,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равен</w:t>
      </w:r>
    </w:p>
    <w:p w:rsidR="00156CB5" w:rsidRPr="00E16E85" w:rsidRDefault="00156CB5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CC369A" w:rsidP="00156CB5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26"/>
          <w:sz w:val="24"/>
          <w:szCs w:val="24"/>
        </w:rPr>
        <w:object w:dxaOrig="940" w:dyaOrig="700">
          <v:shape id="_x0000_i1048" type="#_x0000_t75" style="width:47.25pt;height:35.25pt" o:ole="">
            <v:imagedata r:id="rId52" o:title=""/>
          </v:shape>
          <o:OLEObject Type="Embed" ProgID="Equation.3" ShapeID="_x0000_i1048" DrawAspect="Content" ObjectID="_1723449016" r:id="rId53"/>
        </w:object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9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156CB5" w:rsidRPr="00E16E85" w:rsidRDefault="00156CB5" w:rsidP="00156CB5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130B53" w:rsidRPr="00E16E85" w:rsidRDefault="00D60602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Р</w:t>
      </w:r>
      <w:r w:rsidR="00130B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езультирующее значение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потенциала</w:t>
      </w:r>
      <w:r w:rsidR="00130B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создаваемого 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новременно</w:t>
      </w:r>
      <w:r w:rsidR="00130B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есколькими электрическими зарядами в одной и той же точке пространства, определяется согласно </w:t>
      </w:r>
      <w:r w:rsidR="00130B53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ринципу суперпозиции:</w:t>
      </w:r>
      <w:r w:rsidR="00130B53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>результирующ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ий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потенциал 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>электрического поля рав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е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н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алгебраической 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сумм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потенциалов </w:t>
      </w:r>
      <w:r w:rsidR="00130B53" w:rsidRPr="00E16E85">
        <w:rPr>
          <w:rFonts w:ascii="Times New Roman" w:hAnsi="Times New Roman" w:cs="Times New Roman"/>
          <w:i/>
          <w:spacing w:val="3"/>
          <w:sz w:val="24"/>
          <w:szCs w:val="24"/>
        </w:rPr>
        <w:t>полей, создаваемых каждым из имеющихся зарядов:</w:t>
      </w:r>
    </w:p>
    <w:p w:rsidR="00D60602" w:rsidRPr="00E16E85" w:rsidRDefault="00D60602" w:rsidP="00130B53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130B53" w:rsidRPr="00E16E85" w:rsidRDefault="00D60602" w:rsidP="009847D8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30"/>
          <w:sz w:val="24"/>
          <w:szCs w:val="24"/>
        </w:rPr>
        <w:object w:dxaOrig="1300" w:dyaOrig="740">
          <v:shape id="_x0000_i1049" type="#_x0000_t75" style="width:65.25pt;height:36.75pt" o:ole="">
            <v:imagedata r:id="rId54" o:title=""/>
          </v:shape>
          <o:OLEObject Type="Embed" ProgID="Equation.3" ShapeID="_x0000_i1049" DrawAspect="Content" ObjectID="_1723449017" r:id="rId55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10)</w:t>
      </w:r>
    </w:p>
    <w:p w:rsidR="00D60602" w:rsidRPr="00E16E85" w:rsidRDefault="00D60602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A634A6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Отметим, что потенциал</w:t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-</w:t>
      </w:r>
      <w:r w:rsidR="00156CB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калярна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еличина, которая определяется с точностью до произвольной постоянной. 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>Поэтому ф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изический смысл имеет</w:t>
      </w:r>
      <w:r w:rsidR="00A634A6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тольк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разность потенциалов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Разность потенциалов связана с работой сил электрического поля по перемещению точечного заряда следующим образом: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CC369A" w:rsidP="00CC369A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36"/>
          <w:sz w:val="24"/>
          <w:szCs w:val="24"/>
        </w:rPr>
        <w:object w:dxaOrig="2340" w:dyaOrig="859">
          <v:shape id="_x0000_i1050" type="#_x0000_t75" style="width:117pt;height:42.75pt" o:ole="">
            <v:imagedata r:id="rId56" o:title=""/>
          </v:shape>
          <o:OLEObject Type="Embed" ProgID="Equation.3" ShapeID="_x0000_i1050" DrawAspect="Content" ObjectID="_1723449018" r:id="rId57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AD24A7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где </w:t>
      </w:r>
      <w:r w:rsidR="00CC369A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700" w:dyaOrig="380">
          <v:shape id="_x0000_i1051" type="#_x0000_t75" style="width:35.25pt;height:19.5pt" o:ole="">
            <v:imagedata r:id="rId58" o:title=""/>
          </v:shape>
          <o:OLEObject Type="Embed" ProgID="Equation.3" ShapeID="_x0000_i1051" DrawAspect="Content" ObjectID="_1723449019" r:id="rId5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>-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отенциалы начальной и конечной точек положения заряда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>В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мним, что введение понятий потенциала и потенциальной энергии заряда в электрическом поле связано с тем, что работа по перемещению заряда в электрическом поле не зависит от траектории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его движени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, а определяется лишь началь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ным и конечным положением заряда. В соответствие с 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 эта р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бота определяется разностью потенциалов начальной и конечной точек.</w:t>
      </w:r>
    </w:p>
    <w:p w:rsidR="009847D8" w:rsidRPr="00E16E85" w:rsidRDefault="00413C00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>ть и потенциал - два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BE6E7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физических 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араметра </w:t>
      </w:r>
      <w:r w:rsidR="00BE6E7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одного и того же объекта – 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электр</w:t>
      </w:r>
      <w:r w:rsidR="00BE6E7B" w:rsidRPr="00E16E85">
        <w:rPr>
          <w:rFonts w:ascii="Times New Roman" w:hAnsi="Times New Roman" w:cs="Times New Roman"/>
          <w:spacing w:val="3"/>
          <w:sz w:val="24"/>
          <w:szCs w:val="24"/>
        </w:rPr>
        <w:t>и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ческого поля. Для нахождения связи между ними рассчитаем работу при </w:t>
      </w:r>
      <w:r w:rsidR="00BE6E7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бесконечно 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малом перемещении точечного заряда в электрическом по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ле из точки 0 в точку А (рис</w:t>
      </w:r>
      <w:r w:rsidR="00CC369A" w:rsidRPr="00E16E85">
        <w:rPr>
          <w:rFonts w:ascii="Times New Roman" w:hAnsi="Times New Roman" w:cs="Times New Roman"/>
          <w:spacing w:val="3"/>
          <w:sz w:val="24"/>
          <w:szCs w:val="24"/>
        </w:rPr>
        <w:t>унок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1).</w:t>
      </w:r>
    </w:p>
    <w:p w:rsidR="00A634A6" w:rsidRPr="00E16E85" w:rsidRDefault="00A634A6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Элементарная механическая работа при таком перемещении вычисляется так:</w:t>
      </w:r>
    </w:p>
    <w:p w:rsidR="00BC0808" w:rsidRPr="00E16E85" w:rsidRDefault="003B1184" w:rsidP="00211F62">
      <w:pPr>
        <w:keepNext/>
        <w:tabs>
          <w:tab w:val="left" w:pos="2760"/>
        </w:tabs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0</wp:posOffset>
            </wp:positionV>
            <wp:extent cx="4067175" cy="1536700"/>
            <wp:effectExtent l="0" t="0" r="9525" b="635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lum contrast="1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6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634A6" w:rsidRPr="00E16E85" w:rsidRDefault="00A634A6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-9"/>
          <w:w w:val="73"/>
          <w:position w:val="-6"/>
          <w:sz w:val="24"/>
          <w:szCs w:val="24"/>
        </w:rPr>
        <w:object w:dxaOrig="1120" w:dyaOrig="360">
          <v:shape id="_x0000_i1052" type="#_x0000_t75" style="width:56.25pt;height:18.75pt" o:ole="">
            <v:imagedata r:id="rId61" o:title=""/>
          </v:shape>
          <o:OLEObject Type="Embed" ProgID="Equation.3" ShapeID="_x0000_i1052" DrawAspect="Content" ObjectID="_1723449020" r:id="rId62"/>
        </w:object>
      </w:r>
      <w:r w:rsidRPr="00E16E85">
        <w:rPr>
          <w:rFonts w:ascii="Times New Roman" w:hAnsi="Times New Roman" w:cs="Times New Roman"/>
          <w:spacing w:val="-9"/>
          <w:w w:val="7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-9"/>
          <w:w w:val="73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>(12)</w:t>
      </w:r>
    </w:p>
    <w:p w:rsidR="00A634A6" w:rsidRPr="00E16E85" w:rsidRDefault="00A634A6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A634A6" w:rsidRPr="00E16E85" w:rsidRDefault="00A634A6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 соответствие с формулой (11) эта же   работа равна:</w:t>
      </w:r>
    </w:p>
    <w:p w:rsidR="00A634A6" w:rsidRPr="00E16E85" w:rsidRDefault="00A634A6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A634A6" w:rsidRPr="00E16E85" w:rsidRDefault="00CE5095" w:rsidP="00211F62">
      <w:pPr>
        <w:tabs>
          <w:tab w:val="left" w:pos="2760"/>
        </w:tabs>
        <w:ind w:left="4248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1300" w:dyaOrig="360">
          <v:shape id="_x0000_i1053" type="#_x0000_t75" style="width:65.25pt;height:18.75pt" o:ole="">
            <v:imagedata r:id="rId63" o:title=""/>
          </v:shape>
          <o:OLEObject Type="Embed" ProgID="Equation.3" ShapeID="_x0000_i1053" DrawAspect="Content" ObjectID="_1723449021" r:id="rId64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3)</w:t>
      </w:r>
    </w:p>
    <w:p w:rsidR="00A634A6" w:rsidRPr="00E16E85" w:rsidRDefault="00A634A6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CE0E98" w:rsidRPr="00E16E85" w:rsidRDefault="00BC0808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1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К расчёту связи напряжённости электрического поля с его потенциалом</w:t>
      </w:r>
    </w:p>
    <w:p w:rsidR="009847D8" w:rsidRPr="00E16E85" w:rsidRDefault="009847D8" w:rsidP="00211F62">
      <w:pPr>
        <w:tabs>
          <w:tab w:val="left" w:pos="2760"/>
        </w:tabs>
        <w:rPr>
          <w:rFonts w:ascii="Times New Roman" w:hAnsi="Times New Roman" w:cs="Times New Roman"/>
          <w:w w:val="73"/>
          <w:sz w:val="24"/>
          <w:szCs w:val="24"/>
        </w:rPr>
      </w:pPr>
    </w:p>
    <w:p w:rsidR="009847D8" w:rsidRPr="00E16E85" w:rsidRDefault="009847D8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опоставляя формулы 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3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 и (</w:t>
      </w:r>
      <w:r w:rsidR="007F1B84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2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 и учитыва</w:t>
      </w:r>
      <w:r w:rsidR="000E10FB" w:rsidRPr="00E16E85">
        <w:rPr>
          <w:rFonts w:ascii="Times New Roman" w:hAnsi="Times New Roman" w:cs="Times New Roman"/>
          <w:spacing w:val="3"/>
          <w:sz w:val="24"/>
          <w:szCs w:val="24"/>
        </w:rPr>
        <w:t>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явное выражение для</w:t>
      </w:r>
      <w:r w:rsidR="000E10F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силы (</w:t>
      </w:r>
      <w:r w:rsidR="00FF33E2" w:rsidRPr="00E16E85">
        <w:rPr>
          <w:rFonts w:ascii="Times New Roman" w:hAnsi="Times New Roman" w:cs="Times New Roman"/>
          <w:spacing w:val="3"/>
          <w:sz w:val="24"/>
          <w:szCs w:val="24"/>
        </w:rPr>
        <w:t>4</w:t>
      </w:r>
      <w:r w:rsidR="000E10FB" w:rsidRPr="00E16E85">
        <w:rPr>
          <w:rFonts w:ascii="Times New Roman" w:hAnsi="Times New Roman" w:cs="Times New Roman"/>
          <w:spacing w:val="3"/>
          <w:sz w:val="24"/>
          <w:szCs w:val="24"/>
        </w:rPr>
        <w:t>), получим</w:t>
      </w:r>
    </w:p>
    <w:p w:rsidR="000E10FB" w:rsidRPr="00E16E85" w:rsidRDefault="000E10FB" w:rsidP="00211F62">
      <w:pPr>
        <w:tabs>
          <w:tab w:val="left" w:pos="2760"/>
        </w:tabs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0E10FB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10"/>
          <w:sz w:val="24"/>
          <w:szCs w:val="24"/>
        </w:rPr>
        <w:object w:dxaOrig="1440" w:dyaOrig="400">
          <v:shape id="_x0000_i1054" type="#_x0000_t75" style="width:1in;height:20.25pt" o:ole="">
            <v:imagedata r:id="rId65" o:title=""/>
          </v:shape>
          <o:OLEObject Type="Embed" ProgID="Equation.3" ShapeID="_x0000_i1054" DrawAspect="Content" ObjectID="_1723449022" r:id="rId66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(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4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0E10FB" w:rsidRPr="00E16E85" w:rsidRDefault="000E10FB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9847D8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Пе</w:t>
      </w:r>
      <w:r w:rsidR="000E10F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реместим теперь заряд из точки </w:t>
      </w:r>
      <w:r w:rsidR="002F12B5"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79" w:dyaOrig="300">
          <v:shape id="_x0000_i1055" type="#_x0000_t75" style="width:14.25pt;height:15pt" o:ole="">
            <v:imagedata r:id="rId67" o:title=""/>
          </v:shape>
          <o:OLEObject Type="Embed" ProgID="Equation.3" ShapeID="_x0000_i1055" DrawAspect="Content" ObjectID="_1723449023" r:id="rId6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 точку </w:t>
      </w:r>
      <w:r w:rsidR="002F12B5"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60" w:dyaOrig="279">
          <v:shape id="_x0000_i1056" type="#_x0000_t75" style="width:13.5pt;height:14.25pt" o:ole="">
            <v:imagedata r:id="rId50" o:title=""/>
          </v:shape>
          <o:OLEObject Type="Embed" ProgID="Equation.3" ShapeID="_x0000_i1056" DrawAspect="Content" ObjectID="_1723449024" r:id="rId6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а расстояние </w:t>
      </w:r>
      <w:r w:rsidR="002F12B5"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340" w:dyaOrig="300">
          <v:shape id="_x0000_i1057" type="#_x0000_t75" style="width:16.5pt;height:15pt" o:ole="">
            <v:imagedata r:id="rId70" o:title=""/>
          </v:shape>
          <o:OLEObject Type="Embed" ProgID="Equation.3" ShapeID="_x0000_i1057" DrawAspect="Content" ObjectID="_1723449025" r:id="rId7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ри фиксированных значениях координат </w:t>
      </w:r>
      <w:r w:rsidR="002F12B5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40" w:dyaOrig="300">
          <v:shape id="_x0000_i1058" type="#_x0000_t75" style="width:12pt;height:15pt" o:ole="">
            <v:imagedata r:id="rId72" o:title=""/>
          </v:shape>
          <o:OLEObject Type="Embed" ProgID="Equation.3" ShapeID="_x0000_i1058" DrawAspect="Content" ObjectID="_1723449026" r:id="rId73"/>
        </w:object>
      </w:r>
      <w:r w:rsidR="000E10FB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 </w:t>
      </w:r>
      <w:r w:rsidR="000E10FB"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00" w:dyaOrig="220">
          <v:shape id="_x0000_i1059" type="#_x0000_t75" style="width:9.75pt;height:11.25pt" o:ole="">
            <v:imagedata r:id="rId74" o:title=""/>
          </v:shape>
          <o:OLEObject Type="Embed" ProgID="Equation.3" ShapeID="_x0000_i1059" DrawAspect="Content" ObjectID="_1723449027" r:id="rId75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2F12B5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1460" w:dyaOrig="380">
          <v:shape id="_x0000_i1060" type="#_x0000_t75" style="width:72.75pt;height:19.5pt" o:ole="">
            <v:imagedata r:id="rId76" o:title=""/>
          </v:shape>
          <o:OLEObject Type="Embed" ProgID="Equation.3" ShapeID="_x0000_i1060" DrawAspect="Content" ObjectID="_1723449028" r:id="rId77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В соответствии с формулой (</w:t>
      </w:r>
      <w:r w:rsidR="002F12B5" w:rsidRPr="00E16E85">
        <w:rPr>
          <w:rFonts w:ascii="Times New Roman" w:hAnsi="Times New Roman" w:cs="Times New Roman"/>
          <w:spacing w:val="3"/>
          <w:sz w:val="24"/>
          <w:szCs w:val="24"/>
        </w:rPr>
        <w:t>1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3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 получим:</w:t>
      </w:r>
    </w:p>
    <w:p w:rsidR="009847D8" w:rsidRPr="00E16E85" w:rsidRDefault="009847D8" w:rsidP="00211F62">
      <w:pPr>
        <w:tabs>
          <w:tab w:val="left" w:pos="2760"/>
        </w:tabs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2F12B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1579" w:dyaOrig="380">
          <v:shape id="_x0000_i1061" type="#_x0000_t75" style="width:78.75pt;height:19.5pt" o:ole="">
            <v:imagedata r:id="rId78" o:title=""/>
          </v:shape>
          <o:OLEObject Type="Embed" ProgID="Equation.3" ShapeID="_x0000_i1061" DrawAspect="Content" ObjectID="_1723449029" r:id="rId79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</w:t>
      </w:r>
      <w:r w:rsidR="00D60602" w:rsidRPr="00E16E85">
        <w:rPr>
          <w:rFonts w:ascii="Times New Roman" w:hAnsi="Times New Roman" w:cs="Times New Roman"/>
          <w:sz w:val="24"/>
          <w:szCs w:val="24"/>
        </w:rPr>
        <w:t>5</w:t>
      </w:r>
      <w:r w:rsidRPr="00E16E85">
        <w:rPr>
          <w:rFonts w:ascii="Times New Roman" w:hAnsi="Times New Roman" w:cs="Times New Roman"/>
          <w:sz w:val="24"/>
          <w:szCs w:val="24"/>
        </w:rPr>
        <w:t>)</w:t>
      </w:r>
    </w:p>
    <w:p w:rsidR="009847D8" w:rsidRPr="00E16E85" w:rsidRDefault="009847D8" w:rsidP="00211F62">
      <w:pPr>
        <w:tabs>
          <w:tab w:val="left" w:pos="2760"/>
        </w:tabs>
        <w:rPr>
          <w:rFonts w:ascii="Times New Roman" w:hAnsi="Times New Roman" w:cs="Times New Roman"/>
          <w:spacing w:val="-6"/>
          <w:w w:val="73"/>
          <w:sz w:val="24"/>
          <w:szCs w:val="24"/>
        </w:rPr>
      </w:pPr>
    </w:p>
    <w:p w:rsidR="009847D8" w:rsidRPr="00E16E85" w:rsidRDefault="002F12B5" w:rsidP="00211F62">
      <w:pPr>
        <w:tabs>
          <w:tab w:val="left" w:pos="2760"/>
        </w:tabs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340" w:dyaOrig="380">
          <v:shape id="_x0000_i1062" type="#_x0000_t75" style="width:16.5pt;height:19.5pt" o:ole="">
            <v:imagedata r:id="rId80" o:title=""/>
          </v:shape>
          <o:OLEObject Type="Embed" ProgID="Equation.3" ShapeID="_x0000_i1062" DrawAspect="Content" ObjectID="_1723449030" r:id="rId8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-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роекция вектора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ти на ось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20" w:dyaOrig="240">
          <v:shape id="_x0000_i1063" type="#_x0000_t75" style="width:11.25pt;height:12pt" o:ole="">
            <v:imagedata r:id="rId82" o:title=""/>
          </v:shape>
          <o:OLEObject Type="Embed" ProgID="Equation.3" ShapeID="_x0000_i1063" DrawAspect="Content" ObjectID="_1723449031" r:id="rId83"/>
        </w:objec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>. Последнюю фор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мулу перепишем так:</w:t>
      </w:r>
      <w:r w:rsidR="009847D8"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p w:rsidR="009847D8" w:rsidRPr="00E16E85" w:rsidRDefault="009847D8" w:rsidP="00211F62">
      <w:pPr>
        <w:tabs>
          <w:tab w:val="left" w:pos="27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2F12B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28"/>
          <w:sz w:val="24"/>
          <w:szCs w:val="24"/>
          <w:lang w:val="en-US"/>
        </w:rPr>
        <w:object w:dxaOrig="1359" w:dyaOrig="720">
          <v:shape id="_x0000_i1064" type="#_x0000_t75" style="width:67.5pt;height:36pt" o:ole="">
            <v:imagedata r:id="rId84" o:title=""/>
          </v:shape>
          <o:OLEObject Type="Embed" ProgID="Equation.3" ShapeID="_x0000_i1064" DrawAspect="Content" ObjectID="_1723449032" r:id="rId85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</w:t>
      </w:r>
      <w:r w:rsidR="00D60602" w:rsidRPr="00E16E85">
        <w:rPr>
          <w:rFonts w:ascii="Times New Roman" w:hAnsi="Times New Roman" w:cs="Times New Roman"/>
          <w:sz w:val="24"/>
          <w:szCs w:val="24"/>
        </w:rPr>
        <w:t>6</w:t>
      </w:r>
      <w:r w:rsidRPr="00E16E85">
        <w:rPr>
          <w:rFonts w:ascii="Times New Roman" w:hAnsi="Times New Roman" w:cs="Times New Roman"/>
          <w:sz w:val="24"/>
          <w:szCs w:val="24"/>
        </w:rPr>
        <w:t>)</w:t>
      </w:r>
    </w:p>
    <w:p w:rsidR="00D60602" w:rsidRPr="00E16E85" w:rsidRDefault="00D6060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9847D8" w:rsidP="00211F62">
      <w:pPr>
        <w:tabs>
          <w:tab w:val="left" w:pos="2760"/>
        </w:tabs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где частная производная находится путем дифференцирования п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 xml:space="preserve">тенциала по координате </w:t>
      </w:r>
      <w:r w:rsidR="002F12B5"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20" w:dyaOrig="240">
          <v:shape id="_x0000_i1065" type="#_x0000_t75" style="width:11.25pt;height:12pt" o:ole="">
            <v:imagedata r:id="rId82" o:title=""/>
          </v:shape>
          <o:OLEObject Type="Embed" ProgID="Equation.3" ShapeID="_x0000_i1065" DrawAspect="Content" ObjectID="_1723449033" r:id="rId86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ри фиксированных значениях </w:t>
      </w:r>
      <w:r w:rsidR="002F12B5"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40" w:dyaOrig="300">
          <v:shape id="_x0000_i1066" type="#_x0000_t75" style="width:12pt;height:15pt" o:ole="">
            <v:imagedata r:id="rId87" o:title=""/>
          </v:shape>
          <o:OLEObject Type="Embed" ProgID="Equation.3" ShapeID="_x0000_i1066" DrawAspect="Content" ObjectID="_1723449034" r:id="rId8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</w:t>
      </w:r>
      <w:r w:rsidR="002F12B5"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00" w:dyaOrig="220">
          <v:shape id="_x0000_i1067" type="#_x0000_t75" style="width:9.75pt;height:11.25pt" o:ole="">
            <v:imagedata r:id="rId89" o:title=""/>
          </v:shape>
          <o:OLEObject Type="Embed" ProgID="Equation.3" ShapeID="_x0000_i1067" DrawAspect="Content" ObjectID="_1723449035" r:id="rId9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По аналогии можно получить выражения для проекции вектора</w:t>
      </w:r>
      <w:r w:rsidR="00AD24A7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и на другие оси координат:</w:t>
      </w:r>
    </w:p>
    <w:p w:rsidR="002F12B5" w:rsidRPr="00E16E85" w:rsidRDefault="002F12B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2F12B5" w:rsidRPr="00E16E85" w:rsidRDefault="002F12B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1359" w:dyaOrig="760">
          <v:shape id="_x0000_i1068" type="#_x0000_t75" style="width:67.5pt;height:37.5pt" o:ole="">
            <v:imagedata r:id="rId91" o:title=""/>
          </v:shape>
          <o:OLEObject Type="Embed" ProgID="Equation.3" ShapeID="_x0000_i1068" DrawAspect="Content" ObjectID="_1723449036" r:id="rId92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</w:t>
      </w:r>
      <w:r w:rsidR="00D60602" w:rsidRPr="00E16E85">
        <w:rPr>
          <w:rFonts w:ascii="Times New Roman" w:hAnsi="Times New Roman" w:cs="Times New Roman"/>
          <w:sz w:val="24"/>
          <w:szCs w:val="24"/>
        </w:rPr>
        <w:t>7</w:t>
      </w:r>
      <w:r w:rsidRPr="00E16E85">
        <w:rPr>
          <w:rFonts w:ascii="Times New Roman" w:hAnsi="Times New Roman" w:cs="Times New Roman"/>
          <w:sz w:val="24"/>
          <w:szCs w:val="24"/>
        </w:rPr>
        <w:t>)</w:t>
      </w:r>
    </w:p>
    <w:p w:rsidR="009847D8" w:rsidRPr="00E16E85" w:rsidRDefault="002F12B5" w:rsidP="00211F62">
      <w:pPr>
        <w:tabs>
          <w:tab w:val="left" w:pos="2760"/>
        </w:tabs>
        <w:ind w:left="424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28"/>
          <w:sz w:val="24"/>
          <w:szCs w:val="24"/>
          <w:lang w:val="en-US"/>
        </w:rPr>
        <w:object w:dxaOrig="1340" w:dyaOrig="720">
          <v:shape id="_x0000_i1069" type="#_x0000_t75" style="width:66.75pt;height:36pt" o:ole="">
            <v:imagedata r:id="rId93" o:title=""/>
          </v:shape>
          <o:OLEObject Type="Embed" ProgID="Equation.3" ShapeID="_x0000_i1069" DrawAspect="Content" ObjectID="_1723449037" r:id="rId94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</w:t>
      </w:r>
      <w:r w:rsidR="00D60602" w:rsidRPr="00E16E85">
        <w:rPr>
          <w:rFonts w:ascii="Times New Roman" w:hAnsi="Times New Roman" w:cs="Times New Roman"/>
          <w:sz w:val="24"/>
          <w:szCs w:val="24"/>
        </w:rPr>
        <w:t>8</w:t>
      </w:r>
      <w:r w:rsidRPr="00E16E85">
        <w:rPr>
          <w:rFonts w:ascii="Times New Roman" w:hAnsi="Times New Roman" w:cs="Times New Roman"/>
          <w:sz w:val="24"/>
          <w:szCs w:val="24"/>
        </w:rPr>
        <w:t>)</w:t>
      </w:r>
    </w:p>
    <w:p w:rsidR="002F12B5" w:rsidRPr="00E16E85" w:rsidRDefault="002F12B5" w:rsidP="00211F62">
      <w:pPr>
        <w:tabs>
          <w:tab w:val="left" w:pos="2760"/>
        </w:tabs>
        <w:ind w:left="4248"/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9847D8" w:rsidP="00211F62">
      <w:pPr>
        <w:tabs>
          <w:tab w:val="left" w:pos="2760"/>
        </w:tabs>
        <w:ind w:firstLine="706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з полученных проекций легко "сконструировать" вектор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и электрического поля</w:t>
      </w:r>
    </w:p>
    <w:p w:rsidR="009847D8" w:rsidRPr="00E16E85" w:rsidRDefault="009847D8" w:rsidP="00211F62">
      <w:pPr>
        <w:tabs>
          <w:tab w:val="left" w:pos="2760"/>
        </w:tabs>
        <w:rPr>
          <w:rFonts w:ascii="Times New Roman" w:hAnsi="Times New Roman" w:cs="Times New Roman"/>
          <w:spacing w:val="7"/>
          <w:w w:val="75"/>
          <w:sz w:val="24"/>
          <w:szCs w:val="24"/>
        </w:rPr>
      </w:pPr>
    </w:p>
    <w:p w:rsidR="009847D8" w:rsidRPr="00E16E85" w:rsidRDefault="002F12B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7"/>
          <w:w w:val="75"/>
          <w:sz w:val="24"/>
          <w:szCs w:val="24"/>
        </w:rPr>
      </w:pPr>
      <w:r w:rsidRPr="00E16E85">
        <w:rPr>
          <w:rFonts w:ascii="Times New Roman" w:hAnsi="Times New Roman" w:cs="Times New Roman"/>
          <w:spacing w:val="7"/>
          <w:w w:val="75"/>
          <w:position w:val="-34"/>
          <w:sz w:val="24"/>
          <w:szCs w:val="24"/>
          <w:lang w:val="en-US"/>
        </w:rPr>
        <w:object w:dxaOrig="3120" w:dyaOrig="820">
          <v:shape id="_x0000_i1070" type="#_x0000_t75" style="width:156pt;height:41.25pt" o:ole="">
            <v:imagedata r:id="rId95" o:title=""/>
          </v:shape>
          <o:OLEObject Type="Embed" ProgID="Equation.3" ShapeID="_x0000_i1070" DrawAspect="Content" ObjectID="_1723449038" r:id="rId96"/>
        </w:object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sz w:val="24"/>
          <w:szCs w:val="24"/>
        </w:rPr>
        <w:t>(1</w:t>
      </w:r>
      <w:r w:rsidR="00D60602" w:rsidRPr="00E16E85">
        <w:rPr>
          <w:rFonts w:ascii="Times New Roman" w:hAnsi="Times New Roman" w:cs="Times New Roman"/>
          <w:spacing w:val="7"/>
          <w:sz w:val="24"/>
          <w:szCs w:val="24"/>
        </w:rPr>
        <w:t>9</w:t>
      </w:r>
      <w:r w:rsidRPr="00E16E85">
        <w:rPr>
          <w:rFonts w:ascii="Times New Roman" w:hAnsi="Times New Roman" w:cs="Times New Roman"/>
          <w:spacing w:val="7"/>
          <w:sz w:val="24"/>
          <w:szCs w:val="24"/>
        </w:rPr>
        <w:t>)</w:t>
      </w:r>
    </w:p>
    <w:p w:rsidR="009847D8" w:rsidRPr="00E16E85" w:rsidRDefault="009847D8" w:rsidP="00211F62">
      <w:pPr>
        <w:tabs>
          <w:tab w:val="left" w:pos="2760"/>
        </w:tabs>
        <w:rPr>
          <w:rFonts w:ascii="Times New Roman" w:hAnsi="Times New Roman" w:cs="Times New Roman"/>
          <w:sz w:val="24"/>
          <w:szCs w:val="24"/>
        </w:rPr>
      </w:pPr>
    </w:p>
    <w:p w:rsidR="002F12B5" w:rsidRPr="00E16E85" w:rsidRDefault="009847D8" w:rsidP="00211F62">
      <w:pPr>
        <w:tabs>
          <w:tab w:val="left" w:pos="2760"/>
        </w:tabs>
        <w:ind w:firstLine="706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ыражение в</w:t>
      </w:r>
      <w:r w:rsidR="002F12B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скобках называется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градиентом потенциал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сокр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щ</w:t>
      </w:r>
      <w:r w:rsidR="00BE6E7B" w:rsidRPr="00E16E85">
        <w:rPr>
          <w:rFonts w:ascii="Times New Roman" w:hAnsi="Times New Roman" w:cs="Times New Roman"/>
          <w:spacing w:val="3"/>
          <w:sz w:val="24"/>
          <w:szCs w:val="24"/>
        </w:rPr>
        <w:t>ё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нно записывается так:</w:t>
      </w:r>
    </w:p>
    <w:p w:rsidR="002F12B5" w:rsidRPr="00E16E85" w:rsidRDefault="002F12B5" w:rsidP="00211F62">
      <w:pPr>
        <w:tabs>
          <w:tab w:val="left" w:pos="2760"/>
        </w:tabs>
        <w:rPr>
          <w:rFonts w:ascii="Times New Roman" w:hAnsi="Times New Roman" w:cs="Times New Roman"/>
          <w:spacing w:val="3"/>
          <w:sz w:val="24"/>
          <w:szCs w:val="24"/>
        </w:rPr>
      </w:pPr>
    </w:p>
    <w:p w:rsidR="009847D8" w:rsidRPr="00E16E85" w:rsidRDefault="002850C5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-3"/>
          <w:w w:val="127"/>
          <w:position w:val="-10"/>
          <w:sz w:val="24"/>
          <w:szCs w:val="24"/>
          <w:lang w:val="en-US"/>
        </w:rPr>
        <w:object w:dxaOrig="1060" w:dyaOrig="400">
          <v:shape id="_x0000_i1071" type="#_x0000_t75" style="width:52.5pt;height:20.25pt" o:ole="">
            <v:imagedata r:id="rId97" o:title=""/>
          </v:shape>
          <o:OLEObject Type="Embed" ProgID="Equation.3" ShapeID="_x0000_i1071" DrawAspect="Content" ObjectID="_1723449039" r:id="rId98"/>
        </w:object>
      </w:r>
      <w:r w:rsidRPr="00E16E85">
        <w:rPr>
          <w:rFonts w:ascii="Times New Roman" w:hAnsi="Times New Roman" w:cs="Times New Roman"/>
          <w:spacing w:val="-3"/>
          <w:w w:val="127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или </w:t>
      </w:r>
      <w:r w:rsidR="002F12B5" w:rsidRPr="00E16E85">
        <w:rPr>
          <w:rFonts w:ascii="Times New Roman" w:hAnsi="Times New Roman" w:cs="Times New Roman"/>
          <w:spacing w:val="-3"/>
          <w:w w:val="127"/>
          <w:position w:val="-12"/>
          <w:sz w:val="24"/>
          <w:szCs w:val="24"/>
          <w:lang w:val="en-US"/>
        </w:rPr>
        <w:object w:dxaOrig="1420" w:dyaOrig="420">
          <v:shape id="_x0000_i1072" type="#_x0000_t75" style="width:71.25pt;height:21pt" o:ole="">
            <v:imagedata r:id="rId99" o:title=""/>
          </v:shape>
          <o:OLEObject Type="Embed" ProgID="Equation.3" ShapeID="_x0000_i1072" DrawAspect="Content" ObjectID="_1723449040" r:id="rId10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20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</w:t>
      </w:r>
    </w:p>
    <w:p w:rsidR="009847D8" w:rsidRPr="00E16E85" w:rsidRDefault="009847D8" w:rsidP="009847D8">
      <w:pPr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9847D8" w:rsidP="005449EE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  <w:u w:val="single"/>
        </w:rPr>
      </w:pP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Градиент </w:t>
      </w:r>
      <w:r w:rsidR="00BE6E7B"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скалярной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 xml:space="preserve">функции -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это вектор, характеризующий скорость пространственного изменения функции и направленный в сторону максимального </w:t>
      </w:r>
      <w:r w:rsidR="002850C5" w:rsidRPr="00E16E85">
        <w:rPr>
          <w:rFonts w:ascii="Times New Roman" w:hAnsi="Times New Roman" w:cs="Times New Roman"/>
          <w:i/>
          <w:spacing w:val="3"/>
          <w:sz w:val="24"/>
          <w:szCs w:val="24"/>
        </w:rPr>
        <w:t xml:space="preserve">её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возрастания.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Как видно из формулы (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20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) , </w:t>
      </w:r>
      <w:r w:rsidRPr="00E16E85">
        <w:rPr>
          <w:rFonts w:ascii="Times New Roman" w:hAnsi="Times New Roman" w:cs="Times New Roman"/>
          <w:spacing w:val="3"/>
          <w:sz w:val="24"/>
          <w:szCs w:val="24"/>
          <w:u w:val="single"/>
        </w:rPr>
        <w:t xml:space="preserve">вектор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  <w:u w:val="single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  <w:u w:val="single"/>
        </w:rPr>
        <w:t xml:space="preserve">ти электрического поля направлен в сторону,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  <w:u w:val="single"/>
        </w:rPr>
        <w:t>противоположную</w:t>
      </w:r>
      <w:r w:rsidRPr="00E16E85">
        <w:rPr>
          <w:rFonts w:ascii="Times New Roman" w:hAnsi="Times New Roman" w:cs="Times New Roman"/>
          <w:spacing w:val="3"/>
          <w:sz w:val="24"/>
          <w:szCs w:val="24"/>
          <w:u w:val="single"/>
        </w:rPr>
        <w:t xml:space="preserve"> максимальному возрастанию потенциала.</w:t>
      </w:r>
    </w:p>
    <w:p w:rsidR="00202B6D" w:rsidRPr="00E16E85" w:rsidRDefault="00202B6D" w:rsidP="005449EE">
      <w:pPr>
        <w:ind w:firstLine="706"/>
        <w:jc w:val="both"/>
        <w:rPr>
          <w:rFonts w:ascii="Times New Roman" w:hAnsi="Times New Roman" w:cs="Times New Roman"/>
          <w:b/>
          <w:color w:val="0070C0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color w:val="0070C0"/>
          <w:spacing w:val="3"/>
          <w:sz w:val="24"/>
          <w:szCs w:val="24"/>
        </w:rPr>
        <w:t>Основной целью нашей лабораторной работы является экспериментальная проверка справедливости этой формулы.</w:t>
      </w:r>
    </w:p>
    <w:p w:rsidR="005449EE" w:rsidRPr="00E16E85" w:rsidRDefault="009847D8" w:rsidP="005449EE">
      <w:pPr>
        <w:ind w:firstLine="706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Отметим, что во многих практических задачах требуется зн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 xml:space="preserve">ние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и электрического поля. Однако легче рассчитать скалярную величину</w:t>
      </w:r>
      <w:r w:rsidR="002850C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-</w:t>
      </w:r>
      <w:r w:rsidR="002850C5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color w:val="0070C0"/>
          <w:spacing w:val="3"/>
          <w:sz w:val="24"/>
          <w:szCs w:val="24"/>
        </w:rPr>
        <w:t>потенциал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, а затем по формуле (</w:t>
      </w:r>
      <w:r w:rsidR="00D60602" w:rsidRPr="00E16E85">
        <w:rPr>
          <w:rFonts w:ascii="Times New Roman" w:hAnsi="Times New Roman" w:cs="Times New Roman"/>
          <w:spacing w:val="3"/>
          <w:sz w:val="24"/>
          <w:szCs w:val="24"/>
        </w:rPr>
        <w:t>20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) вычислить вектор </w:t>
      </w:r>
      <w:r w:rsidR="00413C00"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ти электрического поля.</w:t>
      </w:r>
      <w:r w:rsidR="003B1184"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0</wp:posOffset>
            </wp:positionV>
            <wp:extent cx="2295525" cy="1657350"/>
            <wp:effectExtent l="0" t="0" r="9525" b="0"/>
            <wp:wrapSquare wrapText="bothSides"/>
            <wp:docPr id="3" name="Рисунок 3" descr="http://www.physbook.ru/images/f/f3/Img_EPole_Ref_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physbook.ru/images/f/f3/Img_EPole_Ref_009.jpg"/>
                    <pic:cNvPicPr>
                      <a:picLocks noChangeAspect="1" noChangeArrowheads="1"/>
                    </pic:cNvPicPr>
                  </pic:nvPicPr>
                  <pic:blipFill>
                    <a:blip r:embed="rId101" r:link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449EE" w:rsidRPr="00E16E85" w:rsidRDefault="005449EE" w:rsidP="005449EE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Формула (19) упрощается, если электрическое поле обладает аксиальной или центральной симметрией:</w:t>
      </w:r>
    </w:p>
    <w:p w:rsidR="005449EE" w:rsidRPr="00E16E85" w:rsidRDefault="005449EE" w:rsidP="005449EE">
      <w:pPr>
        <w:rPr>
          <w:rFonts w:ascii="Times New Roman" w:hAnsi="Times New Roman" w:cs="Times New Roman"/>
          <w:spacing w:val="62"/>
          <w:w w:val="51"/>
          <w:sz w:val="24"/>
          <w:szCs w:val="24"/>
        </w:rPr>
      </w:pPr>
    </w:p>
    <w:p w:rsidR="005449EE" w:rsidRPr="00E16E85" w:rsidRDefault="005449EE" w:rsidP="005449EE">
      <w:pPr>
        <w:ind w:left="3540" w:firstLine="708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pacing w:val="62"/>
          <w:w w:val="51"/>
          <w:position w:val="-28"/>
          <w:sz w:val="24"/>
          <w:szCs w:val="24"/>
          <w:lang w:val="en-US"/>
        </w:rPr>
        <w:object w:dxaOrig="1219" w:dyaOrig="720">
          <v:shape id="_x0000_i1073" type="#_x0000_t75" style="width:60.75pt;height:36pt" o:ole="">
            <v:imagedata r:id="rId103" o:title=""/>
          </v:shape>
          <o:OLEObject Type="Embed" ProgID="Equation.3" ShapeID="_x0000_i1073" DrawAspect="Content" ObjectID="_1723449041" r:id="rId104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21)</w:t>
      </w:r>
    </w:p>
    <w:p w:rsidR="005449EE" w:rsidRPr="00E16E85" w:rsidRDefault="005449EE" w:rsidP="00BC0808">
      <w:pPr>
        <w:pStyle w:val="a7"/>
        <w:jc w:val="center"/>
        <w:rPr>
          <w:rFonts w:ascii="Times New Roman" w:hAnsi="Times New Roman" w:cs="Times New Roman"/>
        </w:rPr>
      </w:pPr>
    </w:p>
    <w:p w:rsidR="00CE0E98" w:rsidRPr="00E16E85" w:rsidRDefault="00BC0808" w:rsidP="00BC0808">
      <w:pPr>
        <w:pStyle w:val="a7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2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Силовые линии электрического поля</w:t>
      </w:r>
    </w:p>
    <w:p w:rsidR="002850C5" w:rsidRPr="00E16E85" w:rsidRDefault="002850C5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5449EE" w:rsidRPr="00E16E85" w:rsidRDefault="005449EE" w:rsidP="005449EE">
      <w:pPr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00" w:dyaOrig="220">
          <v:shape id="_x0000_i1074" type="#_x0000_t75" style="width:9.75pt;height:11.25pt" o:ole="">
            <v:imagedata r:id="rId105" o:title=""/>
          </v:shape>
          <o:OLEObject Type="Embed" ProgID="Equation.3" ShapeID="_x0000_i1074" DrawAspect="Content" ObjectID="_1723449042" r:id="rId106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показывает направление изменения электрического поля. При небольших расстояниях между исследуемыми точками возможно перейти от дифференцирования к конечным приращениям:</w:t>
      </w:r>
    </w:p>
    <w:p w:rsidR="009E5731" w:rsidRPr="00E16E85" w:rsidRDefault="009E5731" w:rsidP="00AD24A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E5731" w:rsidRPr="00E16E85" w:rsidRDefault="009E5731" w:rsidP="009E5731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62"/>
          <w:w w:val="51"/>
          <w:position w:val="-30"/>
          <w:sz w:val="24"/>
          <w:szCs w:val="24"/>
          <w:lang w:val="en-US"/>
        </w:rPr>
        <w:object w:dxaOrig="2260" w:dyaOrig="700">
          <v:shape id="_x0000_i1075" type="#_x0000_t75" style="width:113.25pt;height:35.25pt" o:ole="">
            <v:imagedata r:id="rId107" o:title=""/>
          </v:shape>
          <o:OLEObject Type="Embed" ProgID="Equation.3" ShapeID="_x0000_i1075" DrawAspect="Content" ObjectID="_1723449043" r:id="rId10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22)</w:t>
      </w:r>
    </w:p>
    <w:p w:rsidR="009E5731" w:rsidRPr="00E16E85" w:rsidRDefault="009E5731" w:rsidP="00AD24A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E5731" w:rsidRPr="00E16E85" w:rsidRDefault="009E5731" w:rsidP="00AD24A7">
      <w:p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E16E85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Pr="00E16E85">
        <w:rPr>
          <w:rFonts w:ascii="Times New Roman" w:hAnsi="Times New Roman" w:cs="Times New Roman"/>
          <w:i/>
          <w:sz w:val="24"/>
          <w:szCs w:val="24"/>
        </w:rPr>
        <w:t>,</w:t>
      </w:r>
      <w:r w:rsidRPr="00E16E85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E16E85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Pr="00E16E85">
        <w:rPr>
          <w:rFonts w:ascii="Times New Roman" w:hAnsi="Times New Roman" w:cs="Times New Roman"/>
          <w:sz w:val="24"/>
          <w:szCs w:val="24"/>
        </w:rPr>
        <w:t xml:space="preserve"> – координаты двух точек, лежащих на силовой линии; </w:t>
      </w:r>
      <w:r w:rsidRPr="00E16E85">
        <w:rPr>
          <w:rFonts w:ascii="Times New Roman" w:hAnsi="Times New Roman" w:cs="Times New Roman"/>
          <w:i/>
          <w:sz w:val="24"/>
          <w:szCs w:val="24"/>
        </w:rPr>
        <w:t>φ</w:t>
      </w:r>
      <w:r w:rsidRPr="00E16E85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Pr="00E16E85">
        <w:rPr>
          <w:rFonts w:ascii="Times New Roman" w:hAnsi="Times New Roman" w:cs="Times New Roman"/>
          <w:i/>
          <w:sz w:val="24"/>
          <w:szCs w:val="24"/>
        </w:rPr>
        <w:t>, φ</w:t>
      </w:r>
      <w:r w:rsidRPr="00E16E85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Pr="00E16E85">
        <w:rPr>
          <w:rFonts w:ascii="Times New Roman" w:hAnsi="Times New Roman" w:cs="Times New Roman"/>
          <w:sz w:val="24"/>
          <w:szCs w:val="24"/>
        </w:rPr>
        <w:t xml:space="preserve"> – потенциалы этих точек.</w:t>
      </w:r>
    </w:p>
    <w:p w:rsidR="002850C5" w:rsidRPr="00E16E85" w:rsidRDefault="003B1184" w:rsidP="005449EE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71120</wp:posOffset>
            </wp:positionV>
            <wp:extent cx="1171575" cy="1443355"/>
            <wp:effectExtent l="0" t="0" r="9525" b="4445"/>
            <wp:wrapSquare wrapText="bothSides"/>
            <wp:docPr id="4" name="Рисунок 4" descr="https://upload.wikimedia.org/wikipedia/commons/8/8e/Odnorodnoe_po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.wikimedia.org/wikipedia/commons/8/8e/Odnorodnoe_pole.jpg"/>
                    <pic:cNvPicPr>
                      <a:picLocks noChangeAspect="1" noChangeArrowheads="1"/>
                    </pic:cNvPicPr>
                  </pic:nvPicPr>
                  <pic:blipFill>
                    <a:blip r:embed="rId109" r:link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855" t="9782" r="12048" b="140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44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847D8" w:rsidRPr="00E16E85">
        <w:rPr>
          <w:rFonts w:ascii="Times New Roman" w:hAnsi="Times New Roman" w:cs="Times New Roman"/>
          <w:sz w:val="24"/>
          <w:szCs w:val="24"/>
        </w:rPr>
        <w:t>Электростатическое поле удобно изображать графически с по</w:t>
      </w:r>
      <w:r w:rsidR="009847D8" w:rsidRPr="00E16E85">
        <w:rPr>
          <w:rFonts w:ascii="Times New Roman" w:hAnsi="Times New Roman" w:cs="Times New Roman"/>
          <w:sz w:val="24"/>
          <w:szCs w:val="24"/>
        </w:rPr>
        <w:softHyphen/>
        <w:t>мощь</w:t>
      </w:r>
      <w:r w:rsidR="002850C5" w:rsidRPr="00E16E85">
        <w:rPr>
          <w:rFonts w:ascii="Times New Roman" w:hAnsi="Times New Roman" w:cs="Times New Roman"/>
          <w:sz w:val="24"/>
          <w:szCs w:val="24"/>
        </w:rPr>
        <w:t>ю</w:t>
      </w:r>
      <w:r w:rsidR="009847D8" w:rsidRPr="00E16E85">
        <w:rPr>
          <w:rFonts w:ascii="Times New Roman" w:hAnsi="Times New Roman" w:cs="Times New Roman"/>
          <w:sz w:val="24"/>
          <w:szCs w:val="24"/>
        </w:rPr>
        <w:t xml:space="preserve"> силовых линий и эквипотенциальных поверхностей.</w:t>
      </w:r>
    </w:p>
    <w:p w:rsidR="00202B6D" w:rsidRPr="00E16E85" w:rsidRDefault="002850C5" w:rsidP="005449EE">
      <w:pPr>
        <w:pStyle w:val="a7"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i/>
          <w:sz w:val="24"/>
          <w:szCs w:val="24"/>
        </w:rPr>
        <w:t>Силовая линия электростатического поля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 xml:space="preserve"> – это геометрическая кривая, в каждой точке которой вектор </w:t>
      </w:r>
      <w:r w:rsidR="00413C00" w:rsidRPr="00E16E85">
        <w:rPr>
          <w:rFonts w:ascii="Times New Roman" w:hAnsi="Times New Roman" w:cs="Times New Roman"/>
          <w:b w:val="0"/>
          <w:i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ти электрического поля направлен к ней по касательной</w:t>
      </w:r>
      <w:r w:rsidR="00E32F76" w:rsidRPr="00E16E85">
        <w:rPr>
          <w:rFonts w:ascii="Times New Roman" w:hAnsi="Times New Roman" w:cs="Times New Roman"/>
          <w:b w:val="0"/>
          <w:i/>
          <w:sz w:val="24"/>
          <w:szCs w:val="24"/>
        </w:rPr>
        <w:t xml:space="preserve"> (рисунок 2)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.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Принято считать, что силовая линия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начинается на положитель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заканчивается на отрицатель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электрических зарядах.</w:t>
      </w:r>
    </w:p>
    <w:p w:rsidR="00202B6D" w:rsidRPr="00E16E85" w:rsidRDefault="00202B6D" w:rsidP="00202B6D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</w:p>
    <w:p w:rsidR="00202B6D" w:rsidRPr="00E16E85" w:rsidRDefault="00202B6D" w:rsidP="00202B6D">
      <w:pPr>
        <w:pStyle w:val="a7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3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Силовые линии однородного электрического поля</w:t>
      </w:r>
    </w:p>
    <w:p w:rsidR="00202B6D" w:rsidRPr="00E16E85" w:rsidRDefault="00202B6D" w:rsidP="00202B6D">
      <w:pPr>
        <w:rPr>
          <w:rFonts w:ascii="Times New Roman" w:hAnsi="Times New Roman" w:cs="Times New Roman"/>
        </w:rPr>
      </w:pPr>
    </w:p>
    <w:p w:rsidR="00207CCB" w:rsidRPr="00E16E85" w:rsidRDefault="002850C5" w:rsidP="005449EE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Ч</w:t>
      </w:r>
      <w:r w:rsidR="009847D8" w:rsidRPr="00E16E85">
        <w:rPr>
          <w:rFonts w:ascii="Times New Roman" w:hAnsi="Times New Roman" w:cs="Times New Roman"/>
          <w:sz w:val="24"/>
          <w:szCs w:val="24"/>
        </w:rPr>
        <w:t>исло силовых линий, приходящихся на единичную перпендикулярную к ним площадь</w:t>
      </w:r>
      <w:r w:rsidRPr="00E16E85">
        <w:rPr>
          <w:rFonts w:ascii="Times New Roman" w:hAnsi="Times New Roman" w:cs="Times New Roman"/>
          <w:sz w:val="24"/>
          <w:szCs w:val="24"/>
        </w:rPr>
        <w:t xml:space="preserve"> поверхности, </w:t>
      </w:r>
      <w:r w:rsidR="00BE6E7B" w:rsidRPr="00E16E85">
        <w:rPr>
          <w:rFonts w:ascii="Times New Roman" w:hAnsi="Times New Roman" w:cs="Times New Roman"/>
          <w:sz w:val="24"/>
          <w:szCs w:val="24"/>
        </w:rPr>
        <w:t>характеризу</w:t>
      </w:r>
      <w:r w:rsidRPr="00E16E85">
        <w:rPr>
          <w:rFonts w:ascii="Times New Roman" w:hAnsi="Times New Roman" w:cs="Times New Roman"/>
          <w:sz w:val="24"/>
          <w:szCs w:val="24"/>
        </w:rPr>
        <w:t>ет</w:t>
      </w:r>
      <w:r w:rsidR="009847D8" w:rsidRPr="00E16E85">
        <w:rPr>
          <w:rFonts w:ascii="Times New Roman" w:hAnsi="Times New Roman" w:cs="Times New Roman"/>
          <w:sz w:val="24"/>
          <w:szCs w:val="24"/>
        </w:rPr>
        <w:t xml:space="preserve"> абсолютн</w:t>
      </w:r>
      <w:r w:rsidRPr="00E16E85">
        <w:rPr>
          <w:rFonts w:ascii="Times New Roman" w:hAnsi="Times New Roman" w:cs="Times New Roman"/>
          <w:sz w:val="24"/>
          <w:szCs w:val="24"/>
        </w:rPr>
        <w:t>ую</w:t>
      </w:r>
      <w:r w:rsidR="009847D8" w:rsidRPr="00E16E85">
        <w:rPr>
          <w:rFonts w:ascii="Times New Roman" w:hAnsi="Times New Roman" w:cs="Times New Roman"/>
          <w:sz w:val="24"/>
          <w:szCs w:val="24"/>
        </w:rPr>
        <w:t xml:space="preserve"> величин</w:t>
      </w:r>
      <w:r w:rsidRPr="00E16E85">
        <w:rPr>
          <w:rFonts w:ascii="Times New Roman" w:hAnsi="Times New Roman" w:cs="Times New Roman"/>
          <w:sz w:val="24"/>
          <w:szCs w:val="24"/>
        </w:rPr>
        <w:t>у</w:t>
      </w:r>
      <w:r w:rsidR="009847D8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413C00" w:rsidRPr="00E16E85">
        <w:rPr>
          <w:rFonts w:ascii="Times New Roman" w:hAnsi="Times New Roman" w:cs="Times New Roman"/>
          <w:sz w:val="24"/>
          <w:szCs w:val="24"/>
        </w:rPr>
        <w:t>напряжённос</w:t>
      </w:r>
      <w:r w:rsidR="009847D8" w:rsidRPr="00E16E85">
        <w:rPr>
          <w:rFonts w:ascii="Times New Roman" w:hAnsi="Times New Roman" w:cs="Times New Roman"/>
          <w:sz w:val="24"/>
          <w:szCs w:val="24"/>
        </w:rPr>
        <w:t>ти поля</w:t>
      </w:r>
      <w:r w:rsidR="00CE0E98" w:rsidRPr="00E16E85">
        <w:rPr>
          <w:rFonts w:ascii="Times New Roman" w:hAnsi="Times New Roman" w:cs="Times New Roman"/>
          <w:sz w:val="24"/>
          <w:szCs w:val="24"/>
        </w:rPr>
        <w:t>: чем гуще расположены силовые линии, тем больше</w:t>
      </w:r>
      <w:r w:rsidR="00207CCB" w:rsidRPr="00E16E85">
        <w:rPr>
          <w:rFonts w:ascii="Times New Roman" w:hAnsi="Times New Roman" w:cs="Times New Roman"/>
          <w:sz w:val="24"/>
          <w:szCs w:val="24"/>
        </w:rPr>
        <w:t xml:space="preserve"> величина напряжённости поля</w:t>
      </w:r>
      <w:r w:rsidR="009847D8" w:rsidRPr="00E16E85">
        <w:rPr>
          <w:rFonts w:ascii="Times New Roman" w:hAnsi="Times New Roman" w:cs="Times New Roman"/>
          <w:sz w:val="24"/>
          <w:szCs w:val="24"/>
        </w:rPr>
        <w:t>.</w:t>
      </w:r>
      <w:r w:rsidR="00207CCB" w:rsidRPr="00E16E85">
        <w:rPr>
          <w:rFonts w:ascii="Times New Roman" w:hAnsi="Times New Roman" w:cs="Times New Roman"/>
          <w:sz w:val="24"/>
          <w:szCs w:val="24"/>
        </w:rPr>
        <w:t xml:space="preserve"> На рисунке 2 напряжённость поля в точке (1) больше, чем в точке (2) или (3).</w:t>
      </w:r>
    </w:p>
    <w:p w:rsidR="000B4277" w:rsidRPr="00E16E85" w:rsidRDefault="00BE6E7B" w:rsidP="005449EE">
      <w:pPr>
        <w:pStyle w:val="a7"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Если силовые линии электрического поля представляют собой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параллельные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прямые, расположенные на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рав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расстояниях между собой, и направленные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в одну и ту же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сторону, то такое поле называется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однородным</w:t>
      </w:r>
      <w:r w:rsidR="00BC0808" w:rsidRPr="00E16E85">
        <w:rPr>
          <w:rFonts w:ascii="Times New Roman" w:hAnsi="Times New Roman" w:cs="Times New Roman"/>
          <w:b w:val="0"/>
          <w:sz w:val="24"/>
          <w:szCs w:val="24"/>
        </w:rPr>
        <w:t xml:space="preserve"> (рисунок 3)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BC0808" w:rsidRPr="00E16E85" w:rsidRDefault="00BE6E7B" w:rsidP="00014140">
      <w:pPr>
        <w:ind w:firstLine="706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римером такого поля может являться поле, создаваемое большой равномерно заряженной плоскостью. Нарушение </w:t>
      </w:r>
      <w:r w:rsidRPr="00E16E85">
        <w:rPr>
          <w:rFonts w:ascii="Times New Roman" w:hAnsi="Times New Roman" w:cs="Times New Roman"/>
          <w:i/>
          <w:sz w:val="24"/>
          <w:szCs w:val="24"/>
        </w:rPr>
        <w:t>хотя бы одного</w:t>
      </w:r>
      <w:r w:rsidRPr="00E16E85">
        <w:rPr>
          <w:rFonts w:ascii="Times New Roman" w:hAnsi="Times New Roman" w:cs="Times New Roman"/>
          <w:sz w:val="24"/>
          <w:szCs w:val="24"/>
        </w:rPr>
        <w:t xml:space="preserve"> из перечисленных условий делает электрическое поле </w:t>
      </w:r>
      <w:r w:rsidRPr="00E16E85">
        <w:rPr>
          <w:rFonts w:ascii="Times New Roman" w:hAnsi="Times New Roman" w:cs="Times New Roman"/>
          <w:i/>
          <w:sz w:val="24"/>
          <w:szCs w:val="24"/>
        </w:rPr>
        <w:t>неоднородным</w:t>
      </w:r>
      <w:r w:rsidR="00BC0808" w:rsidRPr="00E16E85">
        <w:rPr>
          <w:rFonts w:ascii="Times New Roman" w:hAnsi="Times New Roman" w:cs="Times New Roman"/>
          <w:sz w:val="24"/>
          <w:szCs w:val="24"/>
        </w:rPr>
        <w:t xml:space="preserve"> (рисунок 2)</w:t>
      </w:r>
      <w:r w:rsidRPr="00E16E85">
        <w:rPr>
          <w:rFonts w:ascii="Times New Roman" w:hAnsi="Times New Roman" w:cs="Times New Roman"/>
          <w:sz w:val="24"/>
          <w:szCs w:val="24"/>
        </w:rPr>
        <w:t>.</w:t>
      </w:r>
    </w:p>
    <w:p w:rsidR="009847D8" w:rsidRPr="00E16E85" w:rsidRDefault="009847D8" w:rsidP="005449EE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b/>
          <w:i/>
          <w:sz w:val="24"/>
          <w:szCs w:val="24"/>
        </w:rPr>
        <w:t>Эквипотенциальные поверхности</w:t>
      </w:r>
      <w:r w:rsidR="002850C5" w:rsidRPr="00E16E85">
        <w:rPr>
          <w:rFonts w:ascii="Times New Roman" w:hAnsi="Times New Roman" w:cs="Times New Roman"/>
          <w:b/>
          <w:i/>
          <w:sz w:val="24"/>
          <w:szCs w:val="24"/>
        </w:rPr>
        <w:t xml:space="preserve"> – </w:t>
      </w:r>
      <w:r w:rsidR="002850C5" w:rsidRPr="00E16E85">
        <w:rPr>
          <w:rFonts w:ascii="Times New Roman" w:hAnsi="Times New Roman" w:cs="Times New Roman"/>
          <w:i/>
          <w:sz w:val="24"/>
          <w:szCs w:val="24"/>
        </w:rPr>
        <w:t xml:space="preserve">это </w:t>
      </w:r>
      <w:r w:rsidRPr="00E16E85">
        <w:rPr>
          <w:rFonts w:ascii="Times New Roman" w:hAnsi="Times New Roman" w:cs="Times New Roman"/>
          <w:i/>
          <w:sz w:val="24"/>
          <w:szCs w:val="24"/>
        </w:rPr>
        <w:t>поверхности, во всех точках котор</w:t>
      </w:r>
      <w:r w:rsidR="002850C5" w:rsidRPr="00E16E85">
        <w:rPr>
          <w:rFonts w:ascii="Times New Roman" w:hAnsi="Times New Roman" w:cs="Times New Roman"/>
          <w:i/>
          <w:sz w:val="24"/>
          <w:szCs w:val="24"/>
        </w:rPr>
        <w:t>ых</w:t>
      </w:r>
      <w:r w:rsidRPr="00E16E85">
        <w:rPr>
          <w:rFonts w:ascii="Times New Roman" w:hAnsi="Times New Roman" w:cs="Times New Roman"/>
          <w:i/>
          <w:sz w:val="24"/>
          <w:szCs w:val="24"/>
        </w:rPr>
        <w:t xml:space="preserve"> потенциал имеет одно и то же значение.</w:t>
      </w:r>
      <w:r w:rsidRPr="00E16E85">
        <w:rPr>
          <w:rFonts w:ascii="Times New Roman" w:hAnsi="Times New Roman" w:cs="Times New Roman"/>
          <w:sz w:val="24"/>
          <w:szCs w:val="24"/>
        </w:rPr>
        <w:t xml:space="preserve"> Эти поверхности целесообразно проводить так, чтобы разность потенциалов между соседними п</w:t>
      </w:r>
      <w:r w:rsidR="002850C5" w:rsidRPr="00E16E85">
        <w:rPr>
          <w:rFonts w:ascii="Times New Roman" w:hAnsi="Times New Roman" w:cs="Times New Roman"/>
          <w:sz w:val="24"/>
          <w:szCs w:val="24"/>
        </w:rPr>
        <w:t>о</w:t>
      </w:r>
      <w:r w:rsidRPr="00E16E85">
        <w:rPr>
          <w:rFonts w:ascii="Times New Roman" w:hAnsi="Times New Roman" w:cs="Times New Roman"/>
          <w:sz w:val="24"/>
          <w:szCs w:val="24"/>
        </w:rPr>
        <w:t>верхностями была одинаковой</w:t>
      </w:r>
      <w:r w:rsidR="001E4097" w:rsidRPr="00E16E85">
        <w:rPr>
          <w:rFonts w:ascii="Times New Roman" w:hAnsi="Times New Roman" w:cs="Times New Roman"/>
          <w:sz w:val="24"/>
          <w:szCs w:val="24"/>
        </w:rPr>
        <w:t xml:space="preserve"> (рисунок 4)</w:t>
      </w:r>
      <w:r w:rsidRPr="00E16E85">
        <w:rPr>
          <w:rFonts w:ascii="Times New Roman" w:hAnsi="Times New Roman" w:cs="Times New Roman"/>
          <w:sz w:val="24"/>
          <w:szCs w:val="24"/>
        </w:rPr>
        <w:t xml:space="preserve">. </w:t>
      </w:r>
      <w:r w:rsidR="003528C5" w:rsidRPr="00E16E85">
        <w:rPr>
          <w:rFonts w:ascii="Times New Roman" w:hAnsi="Times New Roman" w:cs="Times New Roman"/>
          <w:sz w:val="24"/>
          <w:szCs w:val="24"/>
        </w:rPr>
        <w:t>На плоскости поверхности превращаются в эквипотенциальные линии</w:t>
      </w:r>
      <w:r w:rsidR="001E4097" w:rsidRPr="00E16E85">
        <w:rPr>
          <w:rFonts w:ascii="Times New Roman" w:hAnsi="Times New Roman" w:cs="Times New Roman"/>
          <w:sz w:val="24"/>
          <w:szCs w:val="24"/>
        </w:rPr>
        <w:t>.</w:t>
      </w:r>
    </w:p>
    <w:p w:rsidR="006E3F0F" w:rsidRPr="00E16E85" w:rsidRDefault="003B1184" w:rsidP="00014140">
      <w:pPr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57728" behindDoc="0" locked="0" layoutInCell="1" allowOverlap="0">
            <wp:simplePos x="0" y="0"/>
            <wp:positionH relativeFrom="column">
              <wp:posOffset>4772025</wp:posOffset>
            </wp:positionH>
            <wp:positionV relativeFrom="paragraph">
              <wp:posOffset>170815</wp:posOffset>
            </wp:positionV>
            <wp:extent cx="2066925" cy="1466850"/>
            <wp:effectExtent l="0" t="0" r="9525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898" r="4352" b="111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178435</wp:posOffset>
            </wp:positionV>
            <wp:extent cx="2124075" cy="1954530"/>
            <wp:effectExtent l="0" t="0" r="9525" b="7620"/>
            <wp:wrapSquare wrapText="bothSides"/>
            <wp:docPr id="5" name="irc_mi" descr="http://podelise.ru/tw_files/24654/d-24653456/7z-docs/1_html_91c765f.png">
              <a:hlinkClick xmlns:a="http://schemas.openxmlformats.org/drawingml/2006/main" r:id="rId1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podelise.ru/tw_files/24654/d-24653456/7z-docs/1_html_91c765f.png">
                      <a:hlinkClick r:id="rId1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3" r:link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954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E4097" w:rsidRPr="00E16E85" w:rsidRDefault="006E3F0F" w:rsidP="006E3F0F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4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Эквипотенциальные поверхности поля заряженного шара</w:t>
      </w:r>
      <w:r w:rsidR="00014140" w:rsidRPr="00E16E85">
        <w:rPr>
          <w:rFonts w:ascii="Times New Roman" w:hAnsi="Times New Roman" w:cs="Times New Roman"/>
        </w:rPr>
        <w:t xml:space="preserve"> (слева)</w:t>
      </w:r>
    </w:p>
    <w:p w:rsidR="00207CCB" w:rsidRPr="00E16E85" w:rsidRDefault="00207CCB" w:rsidP="00AD24A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07CCB" w:rsidRPr="00E16E85" w:rsidRDefault="006E3F0F" w:rsidP="0001414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5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К доказательству взаимной перпендикулярности силовых и эквипотенциальных линий</w:t>
      </w:r>
      <w:r w:rsidR="00014140" w:rsidRPr="00E16E85">
        <w:rPr>
          <w:rFonts w:ascii="Times New Roman" w:hAnsi="Times New Roman" w:cs="Times New Roman"/>
        </w:rPr>
        <w:t xml:space="preserve"> (справа)</w:t>
      </w:r>
    </w:p>
    <w:p w:rsidR="00014140" w:rsidRPr="00E16E85" w:rsidRDefault="00014140" w:rsidP="00014140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окажем, что в каждой точке пространства вектор напряжённости электрического поля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076" type="#_x0000_t75" style="width:13.5pt;height:16.5pt" o:ole="">
            <v:imagedata r:id="rId115" o:title=""/>
          </v:shape>
          <o:OLEObject Type="Embed" ProgID="Equation.3" ShapeID="_x0000_i1076" DrawAspect="Content" ObjectID="_1723449044" r:id="rId116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перпендикулярен эквипо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тенциальной поверхности и направлен в сторону уменьшения потен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циала. Для этого рассчитаем работу по перемещению заряда </w:t>
      </w: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279" w:dyaOrig="360">
          <v:shape id="_x0000_i1077" type="#_x0000_t75" style="width:14.25pt;height:18.75pt" o:ole="">
            <v:imagedata r:id="rId117" o:title=""/>
          </v:shape>
          <o:OLEObject Type="Embed" ProgID="Equation.3" ShapeID="_x0000_i1077" DrawAspect="Content" ObjectID="_1723449045" r:id="rId118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вдоль эквипотенциальной поверхности на бесконечно малое расстояние </w:t>
      </w:r>
      <w:r w:rsidRPr="00E16E85">
        <w:rPr>
          <w:rFonts w:ascii="Times New Roman" w:hAnsi="Times New Roman" w:cs="Times New Roman"/>
          <w:position w:val="-6"/>
          <w:sz w:val="24"/>
          <w:szCs w:val="24"/>
        </w:rPr>
        <w:object w:dxaOrig="300" w:dyaOrig="300">
          <v:shape id="_x0000_i1078" type="#_x0000_t75" style="width:15pt;height:15pt" o:ole="">
            <v:imagedata r:id="rId119" o:title=""/>
          </v:shape>
          <o:OLEObject Type="Embed" ProgID="Equation.3" ShapeID="_x0000_i1078" DrawAspect="Content" ObjectID="_1723449046" r:id="rId120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(рисунок 6). </w:t>
      </w:r>
    </w:p>
    <w:p w:rsidR="009847D8" w:rsidRPr="00E16E85" w:rsidRDefault="009847D8" w:rsidP="00014140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Такая работа равна нулю, поскольку определяется разностью потен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циалов точек </w:t>
      </w:r>
      <w:r w:rsidR="00BD2199" w:rsidRPr="00E16E85">
        <w:rPr>
          <w:rFonts w:ascii="Times New Roman" w:hAnsi="Times New Roman" w:cs="Times New Roman"/>
          <w:sz w:val="24"/>
          <w:szCs w:val="24"/>
        </w:rPr>
        <w:t>1</w:t>
      </w:r>
      <w:r w:rsidRPr="00E16E85">
        <w:rPr>
          <w:rFonts w:ascii="Times New Roman" w:hAnsi="Times New Roman" w:cs="Times New Roman"/>
          <w:sz w:val="24"/>
          <w:szCs w:val="24"/>
        </w:rPr>
        <w:t xml:space="preserve"> и 2. С другой стороны, </w:t>
      </w:r>
      <w:r w:rsidR="00DF5056" w:rsidRPr="00E16E85">
        <w:rPr>
          <w:rFonts w:ascii="Times New Roman" w:hAnsi="Times New Roman" w:cs="Times New Roman"/>
          <w:sz w:val="24"/>
          <w:szCs w:val="24"/>
        </w:rPr>
        <w:t xml:space="preserve">в соответствии с (4) и (12), </w:t>
      </w:r>
      <w:r w:rsidRPr="00E16E85">
        <w:rPr>
          <w:rFonts w:ascii="Times New Roman" w:hAnsi="Times New Roman" w:cs="Times New Roman"/>
          <w:sz w:val="24"/>
          <w:szCs w:val="24"/>
        </w:rPr>
        <w:t>работа записывается так:</w:t>
      </w:r>
    </w:p>
    <w:p w:rsidR="009847D8" w:rsidRPr="00E16E85" w:rsidRDefault="009847D8" w:rsidP="009847D8">
      <w:pPr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DF5056" w:rsidP="00790B48">
      <w:pPr>
        <w:ind w:left="3540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2659" w:dyaOrig="400">
          <v:shape id="_x0000_i1079" type="#_x0000_t75" style="width:132.75pt;height:20.25pt" o:ole="">
            <v:imagedata r:id="rId121" o:title=""/>
          </v:shape>
          <o:OLEObject Type="Embed" ProgID="Equation.3" ShapeID="_x0000_i1079" DrawAspect="Content" ObjectID="_1723449047" r:id="rId122"/>
        </w:object>
      </w:r>
      <w:r w:rsidR="00BD2199" w:rsidRPr="00E16E85">
        <w:rPr>
          <w:rFonts w:ascii="Times New Roman" w:hAnsi="Times New Roman" w:cs="Times New Roman"/>
          <w:sz w:val="24"/>
          <w:szCs w:val="24"/>
        </w:rPr>
        <w:tab/>
      </w:r>
      <w:r w:rsidR="00BD2199" w:rsidRPr="00E16E85">
        <w:rPr>
          <w:rFonts w:ascii="Times New Roman" w:hAnsi="Times New Roman" w:cs="Times New Roman"/>
          <w:sz w:val="24"/>
          <w:szCs w:val="24"/>
        </w:rPr>
        <w:tab/>
      </w:r>
      <w:r w:rsidR="00BD2199" w:rsidRPr="00E16E85">
        <w:rPr>
          <w:rFonts w:ascii="Times New Roman" w:hAnsi="Times New Roman" w:cs="Times New Roman"/>
          <w:sz w:val="24"/>
          <w:szCs w:val="24"/>
        </w:rPr>
        <w:tab/>
        <w:t>(</w:t>
      </w:r>
      <w:r w:rsidR="00FF33E2" w:rsidRPr="00E16E85">
        <w:rPr>
          <w:rFonts w:ascii="Times New Roman" w:hAnsi="Times New Roman" w:cs="Times New Roman"/>
          <w:sz w:val="24"/>
          <w:szCs w:val="24"/>
        </w:rPr>
        <w:t>2</w:t>
      </w:r>
      <w:r w:rsidR="009E5731" w:rsidRPr="00E16E85">
        <w:rPr>
          <w:rFonts w:ascii="Times New Roman" w:hAnsi="Times New Roman" w:cs="Times New Roman"/>
          <w:sz w:val="24"/>
          <w:szCs w:val="24"/>
        </w:rPr>
        <w:t>3</w:t>
      </w:r>
      <w:r w:rsidR="00BD2199" w:rsidRPr="00E16E85">
        <w:rPr>
          <w:rFonts w:ascii="Times New Roman" w:hAnsi="Times New Roman" w:cs="Times New Roman"/>
          <w:sz w:val="24"/>
          <w:szCs w:val="24"/>
        </w:rPr>
        <w:t>)</w:t>
      </w:r>
    </w:p>
    <w:p w:rsidR="009847D8" w:rsidRPr="00E16E85" w:rsidRDefault="009847D8" w:rsidP="009847D8">
      <w:pPr>
        <w:rPr>
          <w:rFonts w:ascii="Times New Roman" w:hAnsi="Times New Roman" w:cs="Times New Roman"/>
          <w:sz w:val="24"/>
          <w:szCs w:val="24"/>
        </w:rPr>
      </w:pPr>
    </w:p>
    <w:p w:rsidR="009847D8" w:rsidRPr="00E16E85" w:rsidRDefault="009847D8" w:rsidP="00AD24A7">
      <w:p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где</w:t>
      </w:r>
      <w:r w:rsidR="00BD2199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BD2199" w:rsidRPr="00E16E85">
        <w:rPr>
          <w:rFonts w:ascii="Times New Roman" w:hAnsi="Times New Roman" w:cs="Times New Roman"/>
          <w:position w:val="-12"/>
          <w:sz w:val="24"/>
          <w:szCs w:val="24"/>
        </w:rPr>
        <w:object w:dxaOrig="240" w:dyaOrig="380">
          <v:shape id="_x0000_i1080" type="#_x0000_t75" style="width:12pt;height:19.5pt" o:ole="">
            <v:imagedata r:id="rId123" o:title=""/>
          </v:shape>
          <o:OLEObject Type="Embed" ProgID="Equation.3" ShapeID="_x0000_i1080" DrawAspect="Content" ObjectID="_1723449048" r:id="rId124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-</w:t>
      </w:r>
      <w:r w:rsidR="00BD2199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>единичный вектор, направленный по касательной к экви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потенциал</w:t>
      </w:r>
      <w:r w:rsidR="00BD2199" w:rsidRPr="00E16E85">
        <w:rPr>
          <w:rFonts w:ascii="Times New Roman" w:hAnsi="Times New Roman" w:cs="Times New Roman"/>
          <w:sz w:val="24"/>
          <w:szCs w:val="24"/>
        </w:rPr>
        <w:t>ьной поверхности. Из формулы (</w:t>
      </w:r>
      <w:r w:rsidR="00D60602" w:rsidRPr="00E16E85">
        <w:rPr>
          <w:rFonts w:ascii="Times New Roman" w:hAnsi="Times New Roman" w:cs="Times New Roman"/>
          <w:sz w:val="24"/>
          <w:szCs w:val="24"/>
        </w:rPr>
        <w:t>22</w:t>
      </w:r>
      <w:r w:rsidRPr="00E16E85">
        <w:rPr>
          <w:rFonts w:ascii="Times New Roman" w:hAnsi="Times New Roman" w:cs="Times New Roman"/>
          <w:sz w:val="24"/>
          <w:szCs w:val="24"/>
        </w:rPr>
        <w:t xml:space="preserve">) следует, что косинус угла между векторами </w:t>
      </w:r>
      <w:r w:rsidR="00BD2199"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081" type="#_x0000_t75" style="width:13.5pt;height:16.5pt" o:ole="">
            <v:imagedata r:id="rId115" o:title=""/>
          </v:shape>
          <o:OLEObject Type="Embed" ProgID="Equation.3" ShapeID="_x0000_i1081" DrawAspect="Content" ObjectID="_1723449049" r:id="rId125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</w:t>
      </w:r>
      <w:r w:rsidR="00BD2199" w:rsidRPr="00E16E85">
        <w:rPr>
          <w:rFonts w:ascii="Times New Roman" w:hAnsi="Times New Roman" w:cs="Times New Roman"/>
          <w:position w:val="-6"/>
          <w:sz w:val="24"/>
          <w:szCs w:val="24"/>
        </w:rPr>
        <w:object w:dxaOrig="200" w:dyaOrig="380">
          <v:shape id="_x0000_i1082" type="#_x0000_t75" style="width:9.75pt;height:19.5pt" o:ole="">
            <v:imagedata r:id="rId126" o:title=""/>
          </v:shape>
          <o:OLEObject Type="Embed" ProgID="Equation.3" ShapeID="_x0000_i1082" DrawAspect="Content" ObjectID="_1723449050" r:id="rId127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равен нулю и вектор </w:t>
      </w:r>
      <w:r w:rsidR="00BD2199"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083" type="#_x0000_t75" style="width:13.5pt;height:16.5pt" o:ole="">
            <v:imagedata r:id="rId115" o:title=""/>
          </v:shape>
          <o:OLEObject Type="Embed" ProgID="Equation.3" ShapeID="_x0000_i1083" DrawAspect="Content" ObjectID="_1723449051" r:id="rId128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перпендику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лярен эквипотенциальной поверхности.</w:t>
      </w:r>
      <w:r w:rsidR="00BD2199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Далее переместимся по нормали </w:t>
      </w:r>
      <w:r w:rsidR="00BD2199" w:rsidRPr="00E16E85">
        <w:rPr>
          <w:rFonts w:ascii="Times New Roman" w:hAnsi="Times New Roman" w:cs="Times New Roman"/>
          <w:position w:val="-6"/>
          <w:sz w:val="24"/>
          <w:szCs w:val="24"/>
        </w:rPr>
        <w:object w:dxaOrig="220" w:dyaOrig="300">
          <v:shape id="_x0000_i1084" type="#_x0000_t75" style="width:11.25pt;height:15pt" o:ole="">
            <v:imagedata r:id="rId129" o:title=""/>
          </v:shape>
          <o:OLEObject Type="Embed" ProgID="Equation.3" ShapeID="_x0000_i1084" DrawAspect="Content" ObjectID="_1723449052" r:id="rId130"/>
        </w:object>
      </w:r>
      <w:r w:rsidR="00BD2199" w:rsidRPr="00E16E85">
        <w:rPr>
          <w:rFonts w:ascii="Times New Roman" w:hAnsi="Times New Roman" w:cs="Times New Roman"/>
          <w:sz w:val="24"/>
          <w:szCs w:val="24"/>
        </w:rPr>
        <w:t xml:space="preserve"> к </w:t>
      </w:r>
      <w:r w:rsidRPr="00E16E85">
        <w:rPr>
          <w:rFonts w:ascii="Times New Roman" w:hAnsi="Times New Roman" w:cs="Times New Roman"/>
          <w:sz w:val="24"/>
          <w:szCs w:val="24"/>
        </w:rPr>
        <w:t>эквипотенциальной пове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рхности в сторону уменьшения потенциала. В этом случае</w:t>
      </w:r>
      <w:r w:rsidR="00BD2199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BD2199" w:rsidRPr="00E16E85">
        <w:rPr>
          <w:rFonts w:ascii="Times New Roman" w:hAnsi="Times New Roman" w:cs="Times New Roman"/>
          <w:position w:val="-10"/>
          <w:sz w:val="24"/>
          <w:szCs w:val="24"/>
        </w:rPr>
        <w:object w:dxaOrig="800" w:dyaOrig="340">
          <v:shape id="_x0000_i1085" type="#_x0000_t75" style="width:40.5pt;height:16.5pt" o:ole="">
            <v:imagedata r:id="rId131" o:title=""/>
          </v:shape>
          <o:OLEObject Type="Embed" ProgID="Equation.3" ShapeID="_x0000_i1085" DrawAspect="Content" ObjectID="_1723449053" r:id="rId132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из формулы (</w:t>
      </w:r>
      <w:r w:rsidR="00D60602" w:rsidRPr="00E16E85">
        <w:rPr>
          <w:rFonts w:ascii="Times New Roman" w:hAnsi="Times New Roman" w:cs="Times New Roman"/>
          <w:sz w:val="24"/>
          <w:szCs w:val="24"/>
        </w:rPr>
        <w:t>21</w:t>
      </w:r>
      <w:r w:rsidRPr="00E16E85">
        <w:rPr>
          <w:rFonts w:ascii="Times New Roman" w:hAnsi="Times New Roman" w:cs="Times New Roman"/>
          <w:sz w:val="24"/>
          <w:szCs w:val="24"/>
        </w:rPr>
        <w:t xml:space="preserve">) следует, что </w:t>
      </w:r>
      <w:r w:rsidR="00BD2199" w:rsidRPr="00E16E85">
        <w:rPr>
          <w:rFonts w:ascii="Times New Roman" w:hAnsi="Times New Roman" w:cs="Times New Roman"/>
          <w:position w:val="-12"/>
          <w:sz w:val="24"/>
          <w:szCs w:val="24"/>
        </w:rPr>
        <w:object w:dxaOrig="780" w:dyaOrig="380">
          <v:shape id="_x0000_i1086" type="#_x0000_t75" style="width:39pt;height:19.5pt" o:ole="">
            <v:imagedata r:id="rId133" o:title=""/>
          </v:shape>
          <o:OLEObject Type="Embed" ProgID="Equation.3" ShapeID="_x0000_i1086" DrawAspect="Content" ObjectID="_1723449054" r:id="rId134"/>
        </w:object>
      </w:r>
      <w:r w:rsidRPr="00E16E85">
        <w:rPr>
          <w:rFonts w:ascii="Times New Roman" w:hAnsi="Times New Roman" w:cs="Times New Roman"/>
          <w:sz w:val="24"/>
          <w:szCs w:val="24"/>
        </w:rPr>
        <w:t>. Значит</w:t>
      </w:r>
      <w:r w:rsidR="00BD2199" w:rsidRPr="00E16E85">
        <w:rPr>
          <w:rFonts w:ascii="Times New Roman" w:hAnsi="Times New Roman" w:cs="Times New Roman"/>
          <w:sz w:val="24"/>
          <w:szCs w:val="24"/>
        </w:rPr>
        <w:t>,</w:t>
      </w:r>
      <w:r w:rsidRPr="00E16E85">
        <w:rPr>
          <w:rFonts w:ascii="Times New Roman" w:hAnsi="Times New Roman" w:cs="Times New Roman"/>
          <w:sz w:val="24"/>
          <w:szCs w:val="24"/>
        </w:rPr>
        <w:t xml:space="preserve"> вектор </w:t>
      </w:r>
      <w:r w:rsidR="00BD2199"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087" type="#_x0000_t75" style="width:13.5pt;height:16.5pt" o:ole="">
            <v:imagedata r:id="rId115" o:title=""/>
          </v:shape>
          <o:OLEObject Type="Embed" ProgID="Equation.3" ShapeID="_x0000_i1087" DrawAspect="Content" ObjectID="_1723449055" r:id="rId135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направлен по нормали в сторону уменьшения потенциала.</w:t>
      </w:r>
    </w:p>
    <w:p w:rsidR="009847D8" w:rsidRPr="00E16E85" w:rsidRDefault="009847D8" w:rsidP="009847D8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135F79" w:rsidRPr="00E16E85" w:rsidRDefault="00A147C9" w:rsidP="00135F79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B4D8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35F79" w:rsidRPr="00E16E85">
        <w:rPr>
          <w:rFonts w:ascii="Times New Roman" w:hAnsi="Times New Roman" w:cs="Times New Roman"/>
          <w:b/>
          <w:sz w:val="24"/>
          <w:szCs w:val="24"/>
        </w:rPr>
        <w:t>Описание лабораторной установки</w:t>
      </w:r>
    </w:p>
    <w:p w:rsidR="009847D8" w:rsidRPr="00E16E85" w:rsidRDefault="009847D8" w:rsidP="00EA1025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7D4DB4" w:rsidRPr="00E16E85" w:rsidRDefault="00217977" w:rsidP="000E49EA">
      <w:pPr>
        <w:pStyle w:val="a7"/>
        <w:ind w:firstLine="706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Реальная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лабораторная у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 xml:space="preserve">становка представляет собой прямоугольную ванну </w:t>
      </w:r>
      <w:r w:rsidR="007F7087" w:rsidRPr="00E16E85">
        <w:rPr>
          <w:rFonts w:ascii="Times New Roman" w:hAnsi="Times New Roman" w:cs="Times New Roman"/>
          <w:b w:val="0"/>
          <w:sz w:val="24"/>
          <w:szCs w:val="24"/>
        </w:rPr>
        <w:t xml:space="preserve">1 (рисунок 6) 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>с электро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softHyphen/>
        <w:t>литом (</w:t>
      </w:r>
      <w:r w:rsidR="00135F79" w:rsidRPr="00E16E85">
        <w:rPr>
          <w:rFonts w:ascii="Times New Roman" w:hAnsi="Times New Roman" w:cs="Times New Roman"/>
          <w:b w:val="0"/>
          <w:sz w:val="24"/>
          <w:szCs w:val="24"/>
        </w:rPr>
        <w:t xml:space="preserve">водопроводной 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>водой)</w:t>
      </w:r>
      <w:r w:rsidR="00135F79" w:rsidRPr="00E16E85">
        <w:rPr>
          <w:rFonts w:ascii="Times New Roman" w:hAnsi="Times New Roman" w:cs="Times New Roman"/>
          <w:b w:val="0"/>
          <w:sz w:val="24"/>
          <w:szCs w:val="24"/>
        </w:rPr>
        <w:t>,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 xml:space="preserve"> в </w:t>
      </w:r>
      <w:r w:rsidR="00135F79" w:rsidRPr="00E16E85">
        <w:rPr>
          <w:rFonts w:ascii="Times New Roman" w:hAnsi="Times New Roman" w:cs="Times New Roman"/>
          <w:b w:val="0"/>
          <w:sz w:val="24"/>
          <w:szCs w:val="24"/>
        </w:rPr>
        <w:t>которую погружены два электрода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 xml:space="preserve"> 2 и 4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 xml:space="preserve">. </w:t>
      </w:r>
      <w:r w:rsidR="008C748F" w:rsidRPr="00E16E85">
        <w:rPr>
          <w:rFonts w:ascii="Times New Roman" w:hAnsi="Times New Roman" w:cs="Times New Roman"/>
          <w:b w:val="0"/>
          <w:sz w:val="24"/>
          <w:szCs w:val="24"/>
        </w:rPr>
        <w:t>На дно ванны нанесена коор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>динатная сетка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 xml:space="preserve"> 3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. Для выполнения первой части задания берут два одинаковых электрода в виде небольших металлических колец, для второй части одно из колец заменяют на </w:t>
      </w:r>
      <w:r w:rsidR="00135F79" w:rsidRPr="00E16E85">
        <w:rPr>
          <w:rFonts w:ascii="Times New Roman" w:hAnsi="Times New Roman" w:cs="Times New Roman"/>
          <w:b w:val="0"/>
          <w:sz w:val="24"/>
          <w:szCs w:val="24"/>
        </w:rPr>
        <w:t>плоскую металлическую пластинку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. </w:t>
      </w:r>
      <w:r w:rsidR="009847D8" w:rsidRPr="00E16E85">
        <w:rPr>
          <w:rFonts w:ascii="Times New Roman" w:hAnsi="Times New Roman" w:cs="Times New Roman"/>
          <w:b w:val="0"/>
          <w:sz w:val="24"/>
          <w:szCs w:val="24"/>
        </w:rPr>
        <w:t>Электроды присоединены к источнику постоянного напряжения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>, установленному внутри лабораторного стенда</w:t>
      </w:r>
      <w:r w:rsidR="007D4DB4" w:rsidRPr="00E16E85">
        <w:rPr>
          <w:rFonts w:ascii="Times New Roman" w:hAnsi="Times New Roman" w:cs="Times New Roman"/>
          <w:b w:val="0"/>
          <w:sz w:val="24"/>
          <w:szCs w:val="24"/>
        </w:rPr>
        <w:t xml:space="preserve"> 6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7F7087" w:rsidRPr="00E16E85" w:rsidRDefault="007F7087" w:rsidP="000E49EA">
      <w:pPr>
        <w:pStyle w:val="a7"/>
        <w:ind w:firstLine="706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16E85">
        <w:rPr>
          <w:rFonts w:ascii="Times New Roman" w:hAnsi="Times New Roman" w:cs="Times New Roman"/>
          <w:b w:val="0"/>
          <w:sz w:val="24"/>
          <w:szCs w:val="24"/>
        </w:rPr>
        <w:t>Один из электродов подключен через вольтметр</w:t>
      </w:r>
      <w:r w:rsidR="007D4DB4" w:rsidRPr="00E16E85">
        <w:rPr>
          <w:rFonts w:ascii="Times New Roman" w:hAnsi="Times New Roman" w:cs="Times New Roman"/>
          <w:b w:val="0"/>
          <w:sz w:val="24"/>
          <w:szCs w:val="24"/>
        </w:rPr>
        <w:t xml:space="preserve"> 7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 xml:space="preserve">, 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>к подвижному зонду</w:t>
      </w:r>
      <w:r w:rsidR="00834A07" w:rsidRPr="00E16E85">
        <w:rPr>
          <w:rFonts w:ascii="Times New Roman" w:hAnsi="Times New Roman" w:cs="Times New Roman"/>
          <w:b w:val="0"/>
          <w:sz w:val="24"/>
          <w:szCs w:val="24"/>
        </w:rPr>
        <w:t xml:space="preserve"> 5</w:t>
      </w:r>
      <w:r w:rsidR="00795F0E" w:rsidRPr="00E16E85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0E49EA" w:rsidRPr="00E16E85" w:rsidRDefault="009847D8" w:rsidP="000E49EA">
      <w:pPr>
        <w:ind w:firstLine="706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Если подать на электроды постоянное напряжение, то </w:t>
      </w:r>
      <w:r w:rsidR="00135F79" w:rsidRPr="00E16E85">
        <w:rPr>
          <w:rFonts w:ascii="Times New Roman" w:hAnsi="Times New Roman" w:cs="Times New Roman"/>
          <w:sz w:val="24"/>
          <w:szCs w:val="24"/>
        </w:rPr>
        <w:t xml:space="preserve">между ними возникнет электрическое поле и вольтметр покажет разность потенциалов между электродом </w:t>
      </w:r>
      <w:r w:rsidR="00135F79" w:rsidRPr="00E16E85">
        <w:rPr>
          <w:rFonts w:ascii="Times New Roman" w:hAnsi="Times New Roman" w:cs="Times New Roman"/>
          <w:position w:val="-12"/>
          <w:sz w:val="24"/>
          <w:szCs w:val="24"/>
        </w:rPr>
        <w:object w:dxaOrig="340" w:dyaOrig="380">
          <v:shape id="_x0000_i1088" type="#_x0000_t75" style="width:16.5pt;height:19.5pt" o:ole="">
            <v:imagedata r:id="rId136" o:title=""/>
          </v:shape>
          <o:OLEObject Type="Embed" ProgID="Equation.3" ShapeID="_x0000_i1088" DrawAspect="Content" ObjectID="_1723449056" r:id="rId137"/>
        </w:object>
      </w:r>
      <w:r w:rsidR="00135F79" w:rsidRPr="00E16E85">
        <w:rPr>
          <w:rFonts w:ascii="Times New Roman" w:hAnsi="Times New Roman" w:cs="Times New Roman"/>
          <w:sz w:val="24"/>
          <w:szCs w:val="24"/>
        </w:rPr>
        <w:t xml:space="preserve"> и точкой в ванне, в которую помещен зонд </w:t>
      </w:r>
      <w:r w:rsidR="00135F79" w:rsidRPr="00E16E85">
        <w:rPr>
          <w:rFonts w:ascii="Times New Roman" w:hAnsi="Times New Roman" w:cs="Times New Roman"/>
          <w:position w:val="-12"/>
          <w:sz w:val="24"/>
          <w:szCs w:val="24"/>
        </w:rPr>
        <w:object w:dxaOrig="340" w:dyaOrig="380">
          <v:shape id="_x0000_i1089" type="#_x0000_t75" style="width:16.5pt;height:19.5pt" o:ole="">
            <v:imagedata r:id="rId138" o:title=""/>
          </v:shape>
          <o:OLEObject Type="Embed" ProgID="Equation.3" ShapeID="_x0000_i1089" DrawAspect="Content" ObjectID="_1723449057" r:id="rId139"/>
        </w:object>
      </w:r>
      <w:r w:rsidR="00135F79" w:rsidRPr="00E16E85">
        <w:rPr>
          <w:rFonts w:ascii="Times New Roman" w:hAnsi="Times New Roman" w:cs="Times New Roman"/>
          <w:sz w:val="24"/>
          <w:szCs w:val="24"/>
        </w:rPr>
        <w:t>. Характеристики и параметры этого поля предстоит исследовать в данной работе.</w:t>
      </w:r>
    </w:p>
    <w:p w:rsidR="00FA26BF" w:rsidRPr="00E16E85" w:rsidRDefault="003B1184" w:rsidP="00FA26BF">
      <w:pPr>
        <w:pStyle w:val="a7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drawing>
          <wp:inline distT="0" distB="0" distL="0" distR="0">
            <wp:extent cx="3657600" cy="2084070"/>
            <wp:effectExtent l="0" t="0" r="0" b="0"/>
            <wp:docPr id="66" name="Рисунок 66" descr="picture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picture003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087" w:rsidRPr="00E16E85" w:rsidRDefault="007D4DB4" w:rsidP="00FA26BF">
      <w:pPr>
        <w:pStyle w:val="a7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6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Внешний вид лабораторной установки</w:t>
      </w:r>
    </w:p>
    <w:p w:rsidR="00FA26BF" w:rsidRPr="00E16E85" w:rsidRDefault="00FA26BF" w:rsidP="00FA26BF">
      <w:pPr>
        <w:rPr>
          <w:rFonts w:ascii="Times New Roman" w:hAnsi="Times New Roman" w:cs="Times New Roman"/>
        </w:rPr>
      </w:pPr>
    </w:p>
    <w:p w:rsidR="000E49EA" w:rsidRPr="00E16E85" w:rsidRDefault="000E49EA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Схема лабораторной установки изображена на рисунке 7. Неподвижные электроды ванны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20" w:dyaOrig="380">
          <v:shape id="_x0000_i1090" type="#_x0000_t75" style="width:15.75pt;height:19.5pt" o:ole="">
            <v:imagedata r:id="rId141" o:title=""/>
          </v:shape>
          <o:OLEObject Type="Embed" ProgID="Equation.3" ShapeID="_x0000_i1090" DrawAspect="Content" ObjectID="_1723449058" r:id="rId142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091" type="#_x0000_t75" style="width:16.5pt;height:19.5pt" o:ole="">
            <v:imagedata r:id="rId136" o:title=""/>
          </v:shape>
          <o:OLEObject Type="Embed" ProgID="Equation.3" ShapeID="_x0000_i1091" DrawAspect="Content" ObjectID="_1723449059" r:id="rId143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подключены к источнику постоянного напряжения </w:t>
      </w:r>
      <w:r w:rsidRPr="00E16E85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E16E85">
        <w:rPr>
          <w:rFonts w:ascii="Times New Roman" w:hAnsi="Times New Roman" w:cs="Times New Roman"/>
          <w:b/>
          <w:sz w:val="24"/>
          <w:szCs w:val="24"/>
        </w:rPr>
        <w:t>.</w:t>
      </w:r>
    </w:p>
    <w:p w:rsidR="00795F0E" w:rsidRPr="00E16E85" w:rsidRDefault="00795F0E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одвижный электрод-зонд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092" type="#_x0000_t75" style="width:16.5pt;height:19.5pt" o:ole="">
            <v:imagedata r:id="rId138" o:title=""/>
          </v:shape>
          <o:OLEObject Type="Embed" ProgID="Equation.3" ShapeID="_x0000_i1092" DrawAspect="Content" ObjectID="_1723449060" r:id="rId144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подключен к источнику тока через вольтметр </w:t>
      </w:r>
      <w:r w:rsidRPr="00E16E85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16E85">
        <w:rPr>
          <w:rFonts w:ascii="Times New Roman" w:hAnsi="Times New Roman" w:cs="Times New Roman"/>
          <w:sz w:val="24"/>
          <w:szCs w:val="24"/>
        </w:rPr>
        <w:t xml:space="preserve">. При погружении зонда в электролит вольтметр показывает разность потенциалов между неподвижным левым по схеме электродом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20" w:dyaOrig="380">
          <v:shape id="_x0000_i1093" type="#_x0000_t75" style="width:15.75pt;height:19.5pt" o:ole="">
            <v:imagedata r:id="rId141" o:title=""/>
          </v:shape>
          <o:OLEObject Type="Embed" ProgID="Equation.3" ShapeID="_x0000_i1093" DrawAspect="Content" ObjectID="_1723449061" r:id="rId145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и подвижным зондом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094" type="#_x0000_t75" style="width:16.5pt;height:19.5pt" o:ole="">
            <v:imagedata r:id="rId138" o:title=""/>
          </v:shape>
          <o:OLEObject Type="Embed" ProgID="Equation.3" ShapeID="_x0000_i1094" DrawAspect="Content" ObjectID="_1723449062" r:id="rId146"/>
        </w:object>
      </w:r>
      <w:r w:rsidRPr="00E16E85">
        <w:rPr>
          <w:rFonts w:ascii="Times New Roman" w:hAnsi="Times New Roman" w:cs="Times New Roman"/>
          <w:sz w:val="24"/>
          <w:szCs w:val="24"/>
        </w:rPr>
        <w:t>.</w:t>
      </w:r>
    </w:p>
    <w:p w:rsidR="00217977" w:rsidRPr="00E16E85" w:rsidRDefault="00217977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i/>
          <w:sz w:val="24"/>
          <w:szCs w:val="24"/>
        </w:rPr>
        <w:t>Виртуальная</w:t>
      </w:r>
      <w:r w:rsidRPr="00E16E85">
        <w:rPr>
          <w:rFonts w:ascii="Times New Roman" w:hAnsi="Times New Roman" w:cs="Times New Roman"/>
          <w:sz w:val="24"/>
          <w:szCs w:val="24"/>
        </w:rPr>
        <w:t xml:space="preserve"> лабораторная установка является программным симулятором реального лабораторного оборудования и позволяет смоделировать н</w:t>
      </w:r>
      <w:r w:rsidR="00E3082F" w:rsidRPr="00E16E85">
        <w:rPr>
          <w:rFonts w:ascii="Times New Roman" w:hAnsi="Times New Roman" w:cs="Times New Roman"/>
          <w:sz w:val="24"/>
          <w:szCs w:val="24"/>
        </w:rPr>
        <w:t>а персональном компьютере поведение настоящего электрического поля, создаваемого используемой конфигурацией электродов ванны</w:t>
      </w:r>
      <w:r w:rsidR="00C43E1F" w:rsidRPr="00E16E85">
        <w:rPr>
          <w:rFonts w:ascii="Times New Roman" w:hAnsi="Times New Roman" w:cs="Times New Roman"/>
          <w:sz w:val="24"/>
          <w:szCs w:val="24"/>
        </w:rPr>
        <w:t>, и получить значения измеряемых физических величин, находящиеся в соответствии с реальным экспериментом</w:t>
      </w:r>
      <w:r w:rsidR="00E3082F" w:rsidRPr="00E16E85">
        <w:rPr>
          <w:rFonts w:ascii="Times New Roman" w:hAnsi="Times New Roman" w:cs="Times New Roman"/>
          <w:sz w:val="24"/>
          <w:szCs w:val="24"/>
        </w:rPr>
        <w:t>.</w:t>
      </w:r>
    </w:p>
    <w:p w:rsidR="00FA26BF" w:rsidRPr="00E16E85" w:rsidRDefault="00FA26BF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</w:p>
    <w:p w:rsidR="00217977" w:rsidRPr="00E16E85" w:rsidRDefault="00217977" w:rsidP="00217977">
      <w:pPr>
        <w:keepNext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object w:dxaOrig="4942" w:dyaOrig="3972">
          <v:shape id="_x0000_i1095" type="#_x0000_t75" style="width:246.75pt;height:198.75pt" o:ole="">
            <v:imagedata r:id="rId147" o:title=""/>
          </v:shape>
          <o:OLEObject Type="Embed" ProgID="CorelDRAW.Graphic.11" ShapeID="_x0000_i1095" DrawAspect="Content" ObjectID="_1723449063" r:id="rId148"/>
        </w:object>
      </w:r>
    </w:p>
    <w:p w:rsidR="00B807D1" w:rsidRPr="00E16E85" w:rsidRDefault="00217977" w:rsidP="00217977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7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Схема лабораторной установки</w:t>
      </w:r>
    </w:p>
    <w:p w:rsidR="000E49EA" w:rsidRPr="00E16E85" w:rsidRDefault="000E49EA" w:rsidP="000E49EA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8C748F" w:rsidRPr="00E16E85" w:rsidRDefault="00C16502" w:rsidP="000E49EA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Основная часть окна симулятора представляет собой координатную сетку, нанесённую на дно лабораторной электролитической ванны. В зависимости от выбранного задания, электроды ванны будут различными</w:t>
      </w:r>
      <w:r w:rsidR="00DC3F1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: на рисунке </w:t>
      </w:r>
      <w:r w:rsidR="00BF6E65" w:rsidRPr="00E16E85">
        <w:rPr>
          <w:rFonts w:ascii="Times New Roman" w:hAnsi="Times New Roman" w:cs="Times New Roman"/>
          <w:spacing w:val="3"/>
          <w:sz w:val="24"/>
          <w:szCs w:val="24"/>
        </w:rPr>
        <w:t>8</w:t>
      </w:r>
      <w:r w:rsidR="00DC3F1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оказаны два одинаковых круглых электрода противоположной полярности, на рисунке </w:t>
      </w:r>
      <w:r w:rsidR="00BF6E65" w:rsidRPr="00E16E85">
        <w:rPr>
          <w:rFonts w:ascii="Times New Roman" w:hAnsi="Times New Roman" w:cs="Times New Roman"/>
          <w:spacing w:val="3"/>
          <w:sz w:val="24"/>
          <w:szCs w:val="24"/>
        </w:rPr>
        <w:t>9</w:t>
      </w:r>
      <w:r w:rsidR="00DC3F1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– плоский отрицательно заряженный электрод и круглый положительно заряженны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DC3F10" w:rsidRPr="00E16E85" w:rsidRDefault="00DC3F10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 правом верхнем углу окна расположен цифровой вольтметр, показывающий потенциал подвижного электрода-</w:t>
      </w:r>
      <w:r w:rsidRPr="00E16E85">
        <w:rPr>
          <w:rFonts w:ascii="Times New Roman" w:hAnsi="Times New Roman" w:cs="Times New Roman"/>
          <w:sz w:val="24"/>
          <w:szCs w:val="24"/>
        </w:rPr>
        <w:t xml:space="preserve">зонда </w:t>
      </w: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340" w:dyaOrig="380">
          <v:shape id="_x0000_i1096" type="#_x0000_t75" style="width:16.5pt;height:19.5pt" o:ole="">
            <v:imagedata r:id="rId138" o:title=""/>
          </v:shape>
          <o:OLEObject Type="Embed" ProgID="Equation.3" ShapeID="_x0000_i1096" DrawAspect="Content" ObjectID="_1723449064" r:id="rId149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относительно отрицательного полюса источника тока.</w:t>
      </w:r>
    </w:p>
    <w:p w:rsidR="0091382B" w:rsidRPr="00E16E85" w:rsidRDefault="0091382B" w:rsidP="000E49EA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Также в окне имеется таблица, в которую записываются значения измеренных потенциалов и координаты точек дна электролитической ванны, в которых эти потенциалы измеряются.</w:t>
      </w:r>
    </w:p>
    <w:p w:rsidR="0091382B" w:rsidRPr="00E16E85" w:rsidRDefault="0091382B" w:rsidP="000E49EA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Кнопка «Удалить» позволяет стереть из таблицы последнюю внесённую запись. Кнопка «Очистить» стирает все записи из таблицы. Кнопка «Печать» используется для распечатки координатной сетки с электродами на принтере. Таблица результатов на печать не выводится.</w:t>
      </w:r>
    </w:p>
    <w:p w:rsidR="00A700B4" w:rsidRPr="00E16E85" w:rsidRDefault="00A700B4" w:rsidP="00A700B4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700B4" w:rsidRPr="00E16E85" w:rsidRDefault="00A700B4" w:rsidP="00A700B4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t>Задание на эксперимент</w:t>
      </w:r>
    </w:p>
    <w:p w:rsidR="00A700B4" w:rsidRPr="00E16E85" w:rsidRDefault="00A700B4" w:rsidP="00A700B4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A700B4" w:rsidRPr="00E16E85" w:rsidRDefault="00A700B4" w:rsidP="00A700B4">
      <w:pPr>
        <w:rPr>
          <w:rFonts w:ascii="Times New Roman" w:hAnsi="Times New Roman" w:cs="Times New Roman"/>
          <w:b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>Задание № 1. Исследование электростатического поля между двумя заряженными электродами одинаковой геометрической формы.</w:t>
      </w:r>
    </w:p>
    <w:p w:rsidR="00A700B4" w:rsidRPr="00E16E85" w:rsidRDefault="00A700B4" w:rsidP="00A700B4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A700B4" w:rsidRPr="00E16E85" w:rsidRDefault="00A700B4" w:rsidP="00A700B4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пустите </w:t>
      </w:r>
      <w:hyperlink r:id="rId150" w:history="1">
        <w:r w:rsidRPr="00E16E85">
          <w:rPr>
            <w:rStyle w:val="a8"/>
            <w:rFonts w:ascii="Times New Roman" w:hAnsi="Times New Roman" w:cs="Times New Roman"/>
            <w:spacing w:val="3"/>
            <w:sz w:val="24"/>
            <w:szCs w:val="24"/>
          </w:rPr>
          <w:t>программу-симулятор</w:t>
        </w:r>
      </w:hyperlink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абораторной установки и выберит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первы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ариант расположения электродов (рисунок </w:t>
      </w:r>
      <w:r w:rsidR="00BF6E65" w:rsidRPr="00E16E85">
        <w:rPr>
          <w:rFonts w:ascii="Times New Roman" w:hAnsi="Times New Roman" w:cs="Times New Roman"/>
          <w:spacing w:val="3"/>
          <w:sz w:val="24"/>
          <w:szCs w:val="24"/>
        </w:rPr>
        <w:t>8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).</w:t>
      </w:r>
    </w:p>
    <w:p w:rsidR="00A700B4" w:rsidRPr="00E16E85" w:rsidRDefault="00A700B4" w:rsidP="00A700B4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 качестве подвижного электрода-зонда используется курсор мыши. Проведите курсором над координатной сеткой и убедитесь, что цифровой вольтметр реагирует на перемещение зонда.</w:t>
      </w:r>
    </w:p>
    <w:p w:rsidR="00C16502" w:rsidRPr="00E16E85" w:rsidRDefault="00C16502" w:rsidP="00C16502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DC3F10" w:rsidRPr="00E16E85" w:rsidRDefault="003B1184" w:rsidP="00DC3F10">
      <w:pPr>
        <w:keepNext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6837045" cy="4051300"/>
            <wp:effectExtent l="0" t="0" r="1905" b="6350"/>
            <wp:docPr id="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502" w:rsidRPr="00E16E85" w:rsidRDefault="00DC3F10" w:rsidP="00DC3F10">
      <w:pPr>
        <w:pStyle w:val="a7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8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Окно приложения с первым вариантом расположения электродов ванны</w:t>
      </w:r>
    </w:p>
    <w:p w:rsidR="000E49EA" w:rsidRPr="00E16E85" w:rsidRDefault="000E49EA" w:rsidP="000E49EA">
      <w:pPr>
        <w:rPr>
          <w:rFonts w:ascii="Times New Roman" w:hAnsi="Times New Roman" w:cs="Times New Roman"/>
        </w:rPr>
      </w:pP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Установите курсор мыши на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левый край горизонтальной лини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плавно ведите по ней слева направо, глядя на цифровой вольтметр. Как только он покажет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цело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е потенциала – щелкните эту точку левой кнопкой мыши. Координаты точки и измеренный потенциал электрического поля в ней будут автоматически занесены в таблицу. Если вы неудачно щелкнули точку, сотрите запись из таблицы, нажав на кнопку </w:t>
      </w:r>
      <w:r w:rsidRPr="00E16E85">
        <w:rPr>
          <w:rFonts w:ascii="Times New Roman" w:hAnsi="Times New Roman" w:cs="Times New Roman"/>
          <w:sz w:val="24"/>
          <w:szCs w:val="24"/>
        </w:rPr>
        <w:t>«Удалить»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0E49EA" w:rsidRPr="00E16E85" w:rsidRDefault="000E49EA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родолжайте вести зонд вдоль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той же сам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слева направо до края ванны, отмечая точки с другим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целым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ям потенциалов, если они имеются.</w:t>
      </w:r>
    </w:p>
    <w:p w:rsidR="000E49EA" w:rsidRPr="00E16E85" w:rsidRDefault="000E49EA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Закончив сканирование целочисленных потенциалов вдоль одной горизонтальной линии, переходите к следующей. С целью экономии времени разрешается сканировать горизонтальные линии через одну: либо все – нечётные, либо все – чётные. При заполнении таблицы большим количеством записей в ней автоматически появится вертикальная полоса прокрутки.</w:t>
      </w:r>
    </w:p>
    <w:p w:rsidR="000E49EA" w:rsidRPr="00E16E85" w:rsidRDefault="000E49EA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оздайте в электронном отчёте по лабораторной работе таблицу № 1 и вручную перенесите в неё все данные из таблицы в программе-симуляторе. Количество столбцов таблицы № 1 подбирается в зависимости от количества произведённых измерений.</w:t>
      </w:r>
    </w:p>
    <w:p w:rsidR="000E49EA" w:rsidRPr="00E16E85" w:rsidRDefault="000E49EA" w:rsidP="000E49EA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0E49EA" w:rsidRPr="00E16E85" w:rsidRDefault="000E49EA" w:rsidP="000E49EA">
      <w:pPr>
        <w:pStyle w:val="a7"/>
        <w:keepNext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Таблица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Таблица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1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Результаты исследований электрического поля в ванне с двумя круглыми электродами различной полярност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974"/>
        <w:gridCol w:w="974"/>
        <w:gridCol w:w="974"/>
        <w:gridCol w:w="976"/>
        <w:gridCol w:w="976"/>
        <w:gridCol w:w="976"/>
        <w:gridCol w:w="976"/>
        <w:gridCol w:w="976"/>
        <w:gridCol w:w="972"/>
      </w:tblGrid>
      <w:tr w:rsidR="000E49EA" w:rsidRPr="00E16E85" w:rsidTr="009A25B5">
        <w:tc>
          <w:tcPr>
            <w:tcW w:w="865" w:type="pct"/>
            <w:shd w:val="clear" w:color="auto" w:fill="auto"/>
          </w:tcPr>
          <w:p w:rsidR="000E49EA" w:rsidRPr="00E16E85" w:rsidRDefault="000E49EA" w:rsidP="009A25B5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см</w:t>
            </w: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  <w:tr w:rsidR="000E49EA" w:rsidRPr="00E16E85" w:rsidTr="009A25B5">
        <w:tc>
          <w:tcPr>
            <w:tcW w:w="865" w:type="pct"/>
            <w:shd w:val="clear" w:color="auto" w:fill="auto"/>
          </w:tcPr>
          <w:p w:rsidR="000E49EA" w:rsidRPr="00E16E85" w:rsidRDefault="000E49EA" w:rsidP="009A25B5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  <w:lang w:val="en-US"/>
              </w:rPr>
              <w:t xml:space="preserve">y,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см</w:t>
            </w: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  <w:tr w:rsidR="000E49EA" w:rsidRPr="00E16E85" w:rsidTr="009A25B5">
        <w:tc>
          <w:tcPr>
            <w:tcW w:w="865" w:type="pct"/>
            <w:shd w:val="clear" w:color="auto" w:fill="auto"/>
          </w:tcPr>
          <w:p w:rsidR="000E49EA" w:rsidRPr="00E16E85" w:rsidRDefault="000E49EA" w:rsidP="009A25B5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Потенциал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φ, В</w:t>
            </w: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0E49EA" w:rsidRPr="00E16E85" w:rsidRDefault="000E49EA" w:rsidP="009A25B5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</w:tbl>
    <w:p w:rsidR="000E49EA" w:rsidRPr="00E16E85" w:rsidRDefault="000E49EA" w:rsidP="000E49EA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готовьте в электронном отчёте координатную сетку дна электролитической ванны размерами 16 * </w:t>
      </w:r>
      <w:smartTag w:uri="urn:schemas-microsoft-com:office:smarttags" w:element="metricconverter">
        <w:smartTagPr>
          <w:attr w:name="ProductID" w:val="20 см"/>
        </w:smartTagPr>
        <w:r w:rsidRPr="00E16E85">
          <w:rPr>
            <w:rFonts w:ascii="Times New Roman" w:hAnsi="Times New Roman" w:cs="Times New Roman"/>
            <w:spacing w:val="3"/>
            <w:sz w:val="24"/>
            <w:szCs w:val="24"/>
          </w:rPr>
          <w:t>20 см</w:t>
        </w:r>
      </w:smartTag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а также зарисуйте положение неподвижных электродов ванны и укажите их полярность. Тщательно соблюдайте масштаб и конфигурацию электродов. Для создания рисунков можно использовать стандартные средства рисования из программного пакета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Microsoft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Office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Word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. Вы также можете использовать любое знакомое вам лицензионное программное обеспечение для работы с графикой. В этом случае готовый рисунок передаётся в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lastRenderedPageBreak/>
        <w:t>отчёт через буфер обмена операционной системы. Разрешается вставлять в отчёт сканированное изображение, выполненное вручную на бумаге.</w:t>
      </w: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рисуйт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квипотенциальны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исследуемого поля, соединяя между собой все точки с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инаковым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ями потенциала.</w:t>
      </w: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льзуясь свойством взаимного расположения силовых и эквипотенциальных линий, постройте на этом же рисунк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иловы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исследуемого электрического поля. Количество линий должно быть достаточным, чтобы на рисунке не оставалось неисследованных участков электрического поля.</w:t>
      </w: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ычислите по формуле (22) значение напряжённости электрического поля в трёх точках электролитической ванны согласно таблице № 3 вариантов задания.</w:t>
      </w: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Сравните между собой численные значения напряжённости электрического поля в исследуемых точках. Сделайте вывод о соответствии густоты расположения силовых линий и абсолютной величине напряжённости электрического поля. </w:t>
      </w:r>
    </w:p>
    <w:p w:rsidR="00843820" w:rsidRPr="00E16E85" w:rsidRDefault="00843820" w:rsidP="00843820">
      <w:pPr>
        <w:numPr>
          <w:ilvl w:val="0"/>
          <w:numId w:val="8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Определите направление силовых линий с помощью формулы (19) и понятия градиента потенциала. Проверьте полученный результат, определив направление силовых линий ещё раз по известной полярности электродов ванны. Сравните полученные результаты и сделайте вывод о справедливости формул связи напряжённости электрического поля с его потенциалом (19), (20).</w:t>
      </w:r>
    </w:p>
    <w:p w:rsidR="00843820" w:rsidRPr="00E16E85" w:rsidRDefault="00843820" w:rsidP="00843820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843820" w:rsidRPr="00E16E85" w:rsidRDefault="00A147C9" w:rsidP="00843820">
      <w:pPr>
        <w:rPr>
          <w:rFonts w:ascii="Times New Roman" w:hAnsi="Times New Roman" w:cs="Times New Roman"/>
          <w:b/>
          <w:spacing w:val="3"/>
          <w:sz w:val="24"/>
          <w:szCs w:val="24"/>
        </w:rPr>
      </w:pPr>
      <w:r>
        <w:rPr>
          <w:rFonts w:ascii="Times New Roman" w:hAnsi="Times New Roman" w:cs="Times New Roman"/>
          <w:b/>
          <w:spacing w:val="3"/>
          <w:sz w:val="24"/>
          <w:szCs w:val="24"/>
          <w:lang w:val="en-US"/>
        </w:rPr>
        <w:t xml:space="preserve"> </w:t>
      </w:r>
      <w:r w:rsidR="00843820" w:rsidRPr="00E16E85">
        <w:rPr>
          <w:rFonts w:ascii="Times New Roman" w:hAnsi="Times New Roman" w:cs="Times New Roman"/>
          <w:b/>
          <w:spacing w:val="3"/>
          <w:sz w:val="24"/>
          <w:szCs w:val="24"/>
        </w:rPr>
        <w:t>Задание № 2. Исследование электростатического поля между двумя заряженными электродами различной геометрической формы.</w:t>
      </w:r>
    </w:p>
    <w:p w:rsidR="00843820" w:rsidRPr="00E16E85" w:rsidRDefault="00843820" w:rsidP="00843820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843820" w:rsidRPr="00E16E85" w:rsidRDefault="00843820" w:rsidP="00843820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пустите </w:t>
      </w:r>
      <w:hyperlink r:id="rId152" w:history="1">
        <w:r w:rsidRPr="00E16E85">
          <w:rPr>
            <w:rStyle w:val="a8"/>
            <w:rFonts w:ascii="Times New Roman" w:hAnsi="Times New Roman" w:cs="Times New Roman"/>
            <w:spacing w:val="3"/>
            <w:sz w:val="24"/>
            <w:szCs w:val="24"/>
          </w:rPr>
          <w:t>программу-симулятор</w:t>
        </w:r>
      </w:hyperlink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абораторной установки, если она не запущена, и выберит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втор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ариант расположения электродов (рисунок 9).</w:t>
      </w:r>
    </w:p>
    <w:p w:rsidR="00DC3F10" w:rsidRPr="00E16E85" w:rsidRDefault="00DC3F10" w:rsidP="00DC3F10">
      <w:pPr>
        <w:rPr>
          <w:rFonts w:ascii="Times New Roman" w:hAnsi="Times New Roman" w:cs="Times New Roman"/>
        </w:rPr>
      </w:pPr>
    </w:p>
    <w:p w:rsidR="00DC3F10" w:rsidRPr="00E16E85" w:rsidRDefault="003B1184" w:rsidP="00DC3F10">
      <w:pPr>
        <w:keepNext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drawing>
          <wp:inline distT="0" distB="0" distL="0" distR="0">
            <wp:extent cx="6837045" cy="4051300"/>
            <wp:effectExtent l="0" t="0" r="1905" b="6350"/>
            <wp:docPr id="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F10" w:rsidRPr="00E16E85" w:rsidRDefault="00DC3F10" w:rsidP="00DC3F10">
      <w:pPr>
        <w:pStyle w:val="a7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="007D4DB4" w:rsidRPr="00E16E85">
        <w:rPr>
          <w:rFonts w:ascii="Times New Roman" w:hAnsi="Times New Roman" w:cs="Times New Roman"/>
          <w:noProof/>
        </w:rPr>
        <w:t>9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Окно приложения со вторым вариантом расположения электродов ванны</w:t>
      </w:r>
    </w:p>
    <w:p w:rsidR="00C16502" w:rsidRPr="00E16E85" w:rsidRDefault="00C16502" w:rsidP="00C16502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 качестве подвижного электрода-зонда используется курсор мыши. Проведите курсором над координатной сеткой и убедитесь, что цифровой вольтметр реагирует на перемещение зонда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Установите курсор мыши на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левый край горизонтальной лини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плавно ведите по ней слева направо, глядя на цифровой вольтметр. Как только он покажет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цело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е потенциала –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lastRenderedPageBreak/>
        <w:t xml:space="preserve">щелкните эту точку левой кнопкой мыши. Координаты точки и измеренный потенциал электрического поля в ней будут автоматически занесены в таблицу. Если вы неудачно щелкнули точку, сотрите запись из таблицы, нажав на кнопку </w:t>
      </w:r>
      <w:r w:rsidRPr="00E16E85">
        <w:rPr>
          <w:rFonts w:ascii="Times New Roman" w:hAnsi="Times New Roman" w:cs="Times New Roman"/>
          <w:sz w:val="24"/>
          <w:szCs w:val="24"/>
        </w:rPr>
        <w:t>«Удалить»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родолжайте вести зонд вдоль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той же сам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слева направо до края ванны, отмечая точки с другим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целым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ям потенциалов, если они имеются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Закончив сканирование целочисленных потенциалов вдоль одной горизонтальной линии, переходите к следующей. С целью экономии времени разрешается сканировать горизонтальные линии через одну: либо все – нечётные, либо все – чётные. При заполнении таблицы большим количеством записей в ней автоматически появится вертикальная полоса прокрутки.</w:t>
      </w:r>
    </w:p>
    <w:p w:rsidR="00E315F8" w:rsidRPr="00E16E85" w:rsidRDefault="00637BCB" w:rsidP="00E16E85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оздайте в электронном отчёте по лабораторной работе таблицу № 2 и вручную перенесите в неё все данные из таблицы в программе-симуляторе. Количество столбцов таблицы № 2 подбирается в зависимости от количества произведённых измерений.</w:t>
      </w:r>
    </w:p>
    <w:p w:rsidR="00E315F8" w:rsidRPr="00E16E85" w:rsidRDefault="00E315F8" w:rsidP="00E315F8">
      <w:pPr>
        <w:rPr>
          <w:rFonts w:ascii="Times New Roman" w:hAnsi="Times New Roman" w:cs="Times New Roman"/>
        </w:rPr>
      </w:pPr>
    </w:p>
    <w:p w:rsidR="00E315F8" w:rsidRPr="00E16E85" w:rsidRDefault="00E315F8" w:rsidP="00E315F8">
      <w:pPr>
        <w:rPr>
          <w:rFonts w:ascii="Times New Roman" w:hAnsi="Times New Roman" w:cs="Times New Roman"/>
        </w:rPr>
      </w:pPr>
    </w:p>
    <w:p w:rsidR="00AF0C86" w:rsidRPr="00E16E85" w:rsidRDefault="00AF0C86" w:rsidP="00AF0C86">
      <w:pPr>
        <w:pStyle w:val="a7"/>
        <w:keepNext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Таблица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Таблица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2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Результаты исследований электрического поля в ванне с плоским и круглым электродами различной полярности</w:t>
      </w:r>
    </w:p>
    <w:p w:rsidR="00637BCB" w:rsidRPr="00E16E85" w:rsidRDefault="00637BCB" w:rsidP="00637BCB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tbl>
      <w:tblPr>
        <w:tblW w:w="5000" w:type="pct"/>
        <w:tblInd w:w="-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974"/>
        <w:gridCol w:w="974"/>
        <w:gridCol w:w="974"/>
        <w:gridCol w:w="976"/>
        <w:gridCol w:w="976"/>
        <w:gridCol w:w="976"/>
        <w:gridCol w:w="976"/>
        <w:gridCol w:w="976"/>
        <w:gridCol w:w="972"/>
      </w:tblGrid>
      <w:tr w:rsidR="00AF0C86" w:rsidRPr="00E16E85" w:rsidTr="00B7637B">
        <w:tc>
          <w:tcPr>
            <w:tcW w:w="865" w:type="pct"/>
            <w:shd w:val="clear" w:color="auto" w:fill="auto"/>
          </w:tcPr>
          <w:p w:rsidR="00AF0C86" w:rsidRPr="00E16E85" w:rsidRDefault="00AF0C86" w:rsidP="00B7637B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см</w:t>
            </w: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  <w:tr w:rsidR="00AF0C86" w:rsidRPr="00E16E85" w:rsidTr="00B7637B">
        <w:tc>
          <w:tcPr>
            <w:tcW w:w="865" w:type="pct"/>
            <w:shd w:val="clear" w:color="auto" w:fill="auto"/>
          </w:tcPr>
          <w:p w:rsidR="00AF0C86" w:rsidRPr="00E16E85" w:rsidRDefault="00AF0C86" w:rsidP="00B7637B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  <w:lang w:val="en-US"/>
              </w:rPr>
              <w:t xml:space="preserve">y,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см</w:t>
            </w: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  <w:tr w:rsidR="00AF0C86" w:rsidRPr="00E16E85" w:rsidTr="00B7637B">
        <w:tc>
          <w:tcPr>
            <w:tcW w:w="865" w:type="pct"/>
            <w:shd w:val="clear" w:color="auto" w:fill="auto"/>
          </w:tcPr>
          <w:p w:rsidR="00AF0C86" w:rsidRPr="00E16E85" w:rsidRDefault="00AF0C86" w:rsidP="00B7637B">
            <w:pPr>
              <w:jc w:val="both"/>
              <w:rPr>
                <w:rFonts w:ascii="Times New Roman" w:hAnsi="Times New Roman" w:cs="Times New Roman"/>
                <w:spacing w:val="3"/>
                <w:sz w:val="22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2"/>
                <w:szCs w:val="24"/>
              </w:rPr>
              <w:t xml:space="preserve">Потенциал </w:t>
            </w:r>
            <w:r w:rsidRPr="00E16E85">
              <w:rPr>
                <w:rFonts w:ascii="Times New Roman" w:hAnsi="Times New Roman" w:cs="Times New Roman"/>
                <w:i/>
                <w:spacing w:val="3"/>
                <w:sz w:val="22"/>
                <w:szCs w:val="24"/>
              </w:rPr>
              <w:t>φ, В</w:t>
            </w: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9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60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  <w:tc>
          <w:tcPr>
            <w:tcW w:w="458" w:type="pct"/>
            <w:shd w:val="clear" w:color="auto" w:fill="auto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i/>
                <w:spacing w:val="3"/>
                <w:sz w:val="24"/>
                <w:szCs w:val="24"/>
              </w:rPr>
            </w:pPr>
          </w:p>
        </w:tc>
      </w:tr>
    </w:tbl>
    <w:p w:rsidR="00F86EA4" w:rsidRPr="00E16E85" w:rsidRDefault="00F86EA4" w:rsidP="00637BCB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F86EA4" w:rsidRPr="00E16E85" w:rsidRDefault="00F86EA4" w:rsidP="00637BCB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F86EA4" w:rsidRPr="00E16E85" w:rsidRDefault="00F86EA4" w:rsidP="00637BCB">
      <w:pPr>
        <w:jc w:val="both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готовьте в электронном отчёте координатную сетку дна электролитической ванны размерами 16 * </w:t>
      </w:r>
      <w:smartTag w:uri="urn:schemas-microsoft-com:office:smarttags" w:element="metricconverter">
        <w:smartTagPr>
          <w:attr w:name="ProductID" w:val="20 см"/>
        </w:smartTagPr>
        <w:r w:rsidRPr="00E16E85">
          <w:rPr>
            <w:rFonts w:ascii="Times New Roman" w:hAnsi="Times New Roman" w:cs="Times New Roman"/>
            <w:spacing w:val="3"/>
            <w:sz w:val="24"/>
            <w:szCs w:val="24"/>
          </w:rPr>
          <w:t>20 см</w:t>
        </w:r>
      </w:smartTag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, а также зарисуйте положение неподвижных электродов ванны и укажите их полярность. Тщательно соблюдайте масштаб и конфигурацию электродов. Для создания рисунков можно использовать стандартные средства рисования из программного пакета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Microsoft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Office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sz w:val="24"/>
          <w:szCs w:val="24"/>
          <w:lang w:val="en-US"/>
        </w:rPr>
        <w:t>Word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. Вы также можете использовать любое знакомое вам </w:t>
      </w:r>
      <w:r w:rsidR="00843820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лицензионное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рограммное обеспечение для </w:t>
      </w:r>
      <w:r w:rsidR="00843820" w:rsidRPr="00E16E85">
        <w:rPr>
          <w:rFonts w:ascii="Times New Roman" w:hAnsi="Times New Roman" w:cs="Times New Roman"/>
          <w:spacing w:val="3"/>
          <w:sz w:val="24"/>
          <w:szCs w:val="24"/>
        </w:rPr>
        <w:t>работы с график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В этом случае готовый рисунок передаётся в отчёт через буфер обмена операционной системы. Разрешается вставлять в отчёт сканированное изображение, выполненное вручную на бумаге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Зарисуйт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квипотенциальны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исследуемого поля, соединяя между собой все точки с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инаковыми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значениями потенциала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ользуясь свойством взаимного расположения силовых и эквипотенциальных линий, постройте на этом же рисунке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иловые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линии исследуемого электрического поля. Количество линий должно быть достаточным, чтобы на рисунке не оставалось неисследованных участков электрического поля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ычислите по формуле (22) значение напряжённости электрического поля в трёх точках электролитической ванны согласно таблице № 3 вариантов задания.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Сравните между собой численные значения напряжённости электрического поля в исследуемых точках. Сделайте вывод о соответствии густоты расположения силовых линий и абсолютной величине напряжённости электрического поля. </w:t>
      </w:r>
    </w:p>
    <w:p w:rsidR="00637BCB" w:rsidRPr="00E16E85" w:rsidRDefault="00637BCB" w:rsidP="00637BCB">
      <w:pPr>
        <w:numPr>
          <w:ilvl w:val="0"/>
          <w:numId w:val="9"/>
        </w:num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Определите направление силовых линий с помощью формулы (19) и понятия градиента потенциала. Проверьте полученный результат, определив направление силовых линий ещё раз по известной полярности электродов ванны. Сравните полученные результаты и сделайте вывод о справедливости формул связи напряжённости электрического поля с его потенциалом (19), (20).</w:t>
      </w:r>
    </w:p>
    <w:p w:rsidR="00B2096D" w:rsidRDefault="00B2096D" w:rsidP="00B2096D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E16E85" w:rsidRDefault="00E16E85" w:rsidP="00B2096D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E16E85" w:rsidRDefault="00E16E85" w:rsidP="00B2096D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E16E85" w:rsidRPr="00E16E85" w:rsidRDefault="00E16E85" w:rsidP="00B2096D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637BCB" w:rsidRPr="00E16E85" w:rsidRDefault="00A147C9" w:rsidP="00637BCB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147C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37BCB" w:rsidRPr="00E16E85">
        <w:rPr>
          <w:rFonts w:ascii="Times New Roman" w:hAnsi="Times New Roman" w:cs="Times New Roman"/>
          <w:b/>
          <w:sz w:val="24"/>
          <w:szCs w:val="24"/>
        </w:rPr>
        <w:t>Варианты задания на расчёт напряжённости поля</w:t>
      </w:r>
    </w:p>
    <w:p w:rsidR="00637BCB" w:rsidRPr="00E16E85" w:rsidRDefault="00637BCB" w:rsidP="00637BCB">
      <w:pPr>
        <w:rPr>
          <w:rFonts w:ascii="Times New Roman" w:hAnsi="Times New Roman" w:cs="Times New Roman"/>
          <w:sz w:val="24"/>
          <w:szCs w:val="24"/>
        </w:rPr>
      </w:pPr>
    </w:p>
    <w:p w:rsidR="004B156E" w:rsidRPr="00E16E85" w:rsidRDefault="00E16E85" w:rsidP="004B156E">
      <w:pPr>
        <w:pStyle w:val="a7"/>
        <w:keepNext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         </w:t>
      </w:r>
      <w:r w:rsidR="004B156E" w:rsidRPr="00E16E85">
        <w:rPr>
          <w:rFonts w:ascii="Times New Roman" w:hAnsi="Times New Roman" w:cs="Times New Roman"/>
        </w:rPr>
        <w:t xml:space="preserve">Таблица </w:t>
      </w:r>
      <w:r w:rsidR="004B156E" w:rsidRPr="00E16E85">
        <w:rPr>
          <w:rFonts w:ascii="Times New Roman" w:hAnsi="Times New Roman" w:cs="Times New Roman"/>
        </w:rPr>
        <w:fldChar w:fldCharType="begin"/>
      </w:r>
      <w:r w:rsidR="004B156E" w:rsidRPr="00E16E85">
        <w:rPr>
          <w:rFonts w:ascii="Times New Roman" w:hAnsi="Times New Roman" w:cs="Times New Roman"/>
        </w:rPr>
        <w:instrText xml:space="preserve"> SEQ Таблица \* ARABIC </w:instrText>
      </w:r>
      <w:r w:rsidR="004B156E" w:rsidRPr="00E16E85">
        <w:rPr>
          <w:rFonts w:ascii="Times New Roman" w:hAnsi="Times New Roman" w:cs="Times New Roman"/>
        </w:rPr>
        <w:fldChar w:fldCharType="separate"/>
      </w:r>
      <w:r w:rsidR="004B156E" w:rsidRPr="00E16E85">
        <w:rPr>
          <w:rFonts w:ascii="Times New Roman" w:hAnsi="Times New Roman" w:cs="Times New Roman"/>
          <w:noProof/>
        </w:rPr>
        <w:t>3</w:t>
      </w:r>
      <w:r w:rsidR="004B156E" w:rsidRPr="00E16E85">
        <w:rPr>
          <w:rFonts w:ascii="Times New Roman" w:hAnsi="Times New Roman" w:cs="Times New Roman"/>
        </w:rPr>
        <w:fldChar w:fldCharType="end"/>
      </w:r>
      <w:r w:rsidR="004B156E" w:rsidRPr="00E16E85">
        <w:rPr>
          <w:rFonts w:ascii="Times New Roman" w:hAnsi="Times New Roman" w:cs="Times New Roman"/>
        </w:rPr>
        <w:t>. Координаты контрольных точек для расчёта напряжённости электрического поля</w:t>
      </w:r>
    </w:p>
    <w:tbl>
      <w:tblPr>
        <w:tblW w:w="0" w:type="auto"/>
        <w:tblInd w:w="3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1"/>
        <w:gridCol w:w="1458"/>
        <w:gridCol w:w="1458"/>
        <w:gridCol w:w="1453"/>
        <w:gridCol w:w="1453"/>
        <w:gridCol w:w="1490"/>
        <w:gridCol w:w="1490"/>
      </w:tblGrid>
      <w:tr w:rsidR="00F34A6C" w:rsidRPr="00E16E85" w:rsidTr="00E16E85">
        <w:tc>
          <w:tcPr>
            <w:tcW w:w="0" w:type="auto"/>
            <w:vMerge w:val="restart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Координаты первой точки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Координаты второй точки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Координаты третьей точки</w:t>
            </w:r>
          </w:p>
        </w:tc>
      </w:tr>
      <w:tr w:rsidR="00F34A6C" w:rsidRPr="00E16E85" w:rsidTr="00E16E85">
        <w:tc>
          <w:tcPr>
            <w:tcW w:w="0" w:type="auto"/>
            <w:vMerge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y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y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  <w:tc>
          <w:tcPr>
            <w:tcW w:w="0" w:type="auto"/>
            <w:shd w:val="clear" w:color="auto" w:fill="auto"/>
          </w:tcPr>
          <w:p w:rsidR="00637BCB" w:rsidRPr="00E16E85" w:rsidRDefault="00637BCB" w:rsidP="00F34A6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y, </w:t>
            </w:r>
            <w:r w:rsidRPr="00E16E85">
              <w:rPr>
                <w:rFonts w:ascii="Times New Roman" w:hAnsi="Times New Roman" w:cs="Times New Roman"/>
                <w:i/>
                <w:sz w:val="24"/>
                <w:szCs w:val="24"/>
              </w:rPr>
              <w:t>см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  <w:highlight w:val="red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  <w:highlight w:val="red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highlight w:val="red"/>
                <w:lang w:val="en-US"/>
              </w:rPr>
              <w:t>3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1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2</w:t>
            </w:r>
          </w:p>
        </w:tc>
      </w:tr>
      <w:tr w:rsidR="00F34A6C" w:rsidRPr="00E16E85" w:rsidTr="00E16E85"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CD346A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7A5C15" w:rsidRPr="00E16E85" w:rsidRDefault="007A5C15" w:rsidP="00F34A6C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3</w:t>
            </w:r>
          </w:p>
        </w:tc>
      </w:tr>
    </w:tbl>
    <w:p w:rsidR="00637BCB" w:rsidRPr="00E16E85" w:rsidRDefault="00637BCB" w:rsidP="00637BC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43820" w:rsidRPr="00E16E85" w:rsidRDefault="004B156E" w:rsidP="00843820">
      <w:pPr>
        <w:widowControl/>
        <w:autoSpaceDE/>
        <w:autoSpaceDN/>
        <w:adjustRightInd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Напряжённость поля рассчитывается по каждому из двух построенных рисунков</w:t>
      </w:r>
      <w:r w:rsidR="009F5551" w:rsidRPr="00E16E85">
        <w:rPr>
          <w:rFonts w:ascii="Times New Roman" w:hAnsi="Times New Roman" w:cs="Times New Roman"/>
          <w:sz w:val="24"/>
          <w:szCs w:val="24"/>
        </w:rPr>
        <w:t xml:space="preserve"> отдельно</w:t>
      </w:r>
      <w:r w:rsidRPr="00E16E85">
        <w:rPr>
          <w:rFonts w:ascii="Times New Roman" w:hAnsi="Times New Roman" w:cs="Times New Roman"/>
          <w:sz w:val="24"/>
          <w:szCs w:val="24"/>
        </w:rPr>
        <w:t>. Координаты точек на обоих рисунках берутся одн</w:t>
      </w:r>
      <w:r w:rsidR="009F5551" w:rsidRPr="00E16E85">
        <w:rPr>
          <w:rFonts w:ascii="Times New Roman" w:hAnsi="Times New Roman" w:cs="Times New Roman"/>
          <w:sz w:val="24"/>
          <w:szCs w:val="24"/>
        </w:rPr>
        <w:t>и и те же</w:t>
      </w:r>
      <w:r w:rsidRPr="00E16E85">
        <w:rPr>
          <w:rFonts w:ascii="Times New Roman" w:hAnsi="Times New Roman" w:cs="Times New Roman"/>
          <w:sz w:val="24"/>
          <w:szCs w:val="24"/>
        </w:rPr>
        <w:t>.</w:t>
      </w:r>
      <w:r w:rsidR="009F5551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843820" w:rsidRPr="00E16E85">
        <w:rPr>
          <w:rFonts w:ascii="Times New Roman" w:hAnsi="Times New Roman" w:cs="Times New Roman"/>
          <w:sz w:val="24"/>
          <w:szCs w:val="24"/>
        </w:rPr>
        <w:t>Все расчёты необходимо записывать в отчёт после соответствующего рисунка, не забывая указывать размерности физических величин.</w:t>
      </w:r>
    </w:p>
    <w:p w:rsidR="004B156E" w:rsidRPr="00E16E85" w:rsidRDefault="009F5551" w:rsidP="00843820">
      <w:pPr>
        <w:widowControl/>
        <w:autoSpaceDE/>
        <w:autoSpaceDN/>
        <w:adjustRightInd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Номер варианта определяется по последней цифре пароля доступа к сайту дистанционного обучения.</w:t>
      </w:r>
      <w:r w:rsidR="00843820" w:rsidRPr="00E16E8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A26BF" w:rsidRPr="00E16E85" w:rsidRDefault="00FA26BF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15F8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</w:rPr>
      </w:pPr>
    </w:p>
    <w:p w:rsidR="00E16E85" w:rsidRDefault="00E16E85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</w:rPr>
      </w:pPr>
    </w:p>
    <w:p w:rsidR="00E16E85" w:rsidRDefault="00E16E85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</w:rPr>
      </w:pPr>
    </w:p>
    <w:p w:rsidR="00E16E85" w:rsidRDefault="00E16E85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</w:rPr>
      </w:pPr>
    </w:p>
    <w:p w:rsidR="00E16E85" w:rsidRPr="00E16E85" w:rsidRDefault="00E16E85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</w:rPr>
      </w:pPr>
    </w:p>
    <w:p w:rsidR="00E315F8" w:rsidRPr="00E16E85" w:rsidRDefault="00E315F8" w:rsidP="004B156E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t xml:space="preserve">Выполнение работы: </w:t>
      </w:r>
    </w:p>
    <w:p w:rsidR="00E24069" w:rsidRPr="00E16E85" w:rsidRDefault="00E24069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F0C86" w:rsidRPr="00E16E85" w:rsidRDefault="00E24069" w:rsidP="00E24069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lastRenderedPageBreak/>
        <w:t>Задание №1</w:t>
      </w:r>
    </w:p>
    <w:p w:rsidR="00E24069" w:rsidRPr="00E16E85" w:rsidRDefault="00E24069" w:rsidP="00E24069">
      <w:pPr>
        <w:ind w:firstLine="960"/>
        <w:rPr>
          <w:rFonts w:ascii="Times New Roman" w:hAnsi="Times New Roman" w:cs="Times New Roman"/>
          <w:b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 xml:space="preserve">Исследование электростатического поля между двумя заряженными электродами </w:t>
      </w:r>
      <w:r w:rsidR="00A147C9" w:rsidRPr="00A147C9">
        <w:rPr>
          <w:rFonts w:ascii="Times New Roman" w:hAnsi="Times New Roman" w:cs="Times New Roman"/>
          <w:b/>
          <w:spacing w:val="3"/>
          <w:sz w:val="24"/>
          <w:szCs w:val="24"/>
        </w:rPr>
        <w:t xml:space="preserve">   </w:t>
      </w: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>одинаковой геометрической формы.</w:t>
      </w:r>
    </w:p>
    <w:p w:rsidR="00E24069" w:rsidRPr="00E16E85" w:rsidRDefault="00E24069" w:rsidP="00E24069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26BF" w:rsidRPr="00E16E85" w:rsidRDefault="00FA26BF" w:rsidP="00FA26BF">
      <w:pPr>
        <w:pStyle w:val="a7"/>
        <w:keepNext/>
        <w:rPr>
          <w:rFonts w:ascii="Times New Roman" w:hAnsi="Times New Roman" w:cs="Times New Roman"/>
          <w:lang w:val="en-US"/>
        </w:rPr>
      </w:pPr>
      <w:r w:rsidRPr="00E16E85">
        <w:rPr>
          <w:rFonts w:ascii="Times New Roman" w:hAnsi="Times New Roman" w:cs="Times New Roman"/>
        </w:rPr>
        <w:t xml:space="preserve">Таблица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Таблица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1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Результаты исследований электрического поля в ванне с двумя круглыми электродами различной полярност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377"/>
        <w:gridCol w:w="377"/>
        <w:gridCol w:w="377"/>
        <w:gridCol w:w="377"/>
        <w:gridCol w:w="377"/>
        <w:gridCol w:w="378"/>
        <w:gridCol w:w="380"/>
        <w:gridCol w:w="376"/>
        <w:gridCol w:w="378"/>
        <w:gridCol w:w="378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</w:tblGrid>
      <w:tr w:rsidR="00AF0C86" w:rsidRPr="00E16E85" w:rsidTr="00B7637B">
        <w:trPr>
          <w:cantSplit/>
          <w:trHeight w:val="1134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см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,56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,63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1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12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92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92</w:t>
            </w:r>
          </w:p>
        </w:tc>
        <w:tc>
          <w:tcPr>
            <w:tcW w:w="179" w:type="pct"/>
            <w:textDirection w:val="tbRl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,33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,6</w:t>
            </w:r>
          </w:p>
        </w:tc>
        <w:tc>
          <w:tcPr>
            <w:tcW w:w="178" w:type="pct"/>
            <w:textDirection w:val="tbRl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,58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,33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,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9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,46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,48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92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,37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,96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0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0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0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0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0</w:t>
            </w:r>
          </w:p>
        </w:tc>
      </w:tr>
      <w:tr w:rsidR="00AF0C86" w:rsidRPr="00E16E85" w:rsidTr="00B7637B">
        <w:trPr>
          <w:cantSplit/>
          <w:trHeight w:val="1134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y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, см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textDirection w:val="tbRl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1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</w:tr>
      <w:tr w:rsidR="00AF0C86" w:rsidRPr="00E16E85" w:rsidTr="00B7637B">
        <w:trPr>
          <w:cantSplit/>
          <w:trHeight w:val="1193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Потенциал φ, В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</w:t>
            </w:r>
          </w:p>
        </w:tc>
        <w:tc>
          <w:tcPr>
            <w:tcW w:w="178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6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,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</w:tr>
    </w:tbl>
    <w:p w:rsidR="00AF0C86" w:rsidRPr="00E16E85" w:rsidRDefault="00AF0C86" w:rsidP="00AF0C86">
      <w:pPr>
        <w:jc w:val="both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</w:rPr>
        <w:object w:dxaOrig="197" w:dyaOrig="197">
          <v:shape id="_x0000_i1097" type="#_x0000_t75" style="width:9.75pt;height:9.75pt" o:ole="">
            <v:imagedata r:id="rId154" o:title=""/>
          </v:shape>
          <o:OLEObject Type="Embed" ProgID="Visio.Drawing.11" ShapeID="_x0000_i1097" DrawAspect="Content" ObjectID="_1723449065" r:id="rId155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375"/>
        <w:gridCol w:w="375"/>
        <w:gridCol w:w="375"/>
        <w:gridCol w:w="373"/>
        <w:gridCol w:w="373"/>
        <w:gridCol w:w="376"/>
        <w:gridCol w:w="376"/>
        <w:gridCol w:w="376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48"/>
      </w:tblGrid>
      <w:tr w:rsidR="00AF0C86" w:rsidRPr="00E16E85" w:rsidTr="00B7637B">
        <w:trPr>
          <w:cantSplit/>
          <w:trHeight w:val="1134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см</w:t>
            </w:r>
          </w:p>
        </w:tc>
        <w:tc>
          <w:tcPr>
            <w:tcW w:w="17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0</w:t>
            </w:r>
          </w:p>
        </w:tc>
        <w:tc>
          <w:tcPr>
            <w:tcW w:w="177" w:type="pct"/>
            <w:textDirection w:val="tbRl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,96</w:t>
            </w:r>
            <w:r w:rsidRPr="00E16E85">
              <w:rPr>
                <w:rFonts w:ascii="Times New Roman" w:hAnsi="Times New Roman" w:cs="Times New Roman"/>
              </w:rPr>
              <w:object w:dxaOrig="714" w:dyaOrig="2890">
                <v:shape id="_x0000_i1098" type="#_x0000_t75" style="width:8.25pt;height:35.25pt" o:ole="">
                  <v:imagedata r:id="rId156" o:title=""/>
                </v:shape>
                <o:OLEObject Type="Embed" ProgID="Visio.Drawing.11" ShapeID="_x0000_i1098" DrawAspect="Content" ObjectID="_1723449066" r:id="rId157"/>
              </w:objec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5,5</w:t>
            </w:r>
          </w:p>
        </w:tc>
        <w:tc>
          <w:tcPr>
            <w:tcW w:w="176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4,1</w:t>
            </w:r>
          </w:p>
        </w:tc>
        <w:tc>
          <w:tcPr>
            <w:tcW w:w="176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3,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,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4,1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5,6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6,7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5,4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5,4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6,7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b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6,5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6,5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1</w:t>
            </w:r>
          </w:p>
        </w:tc>
        <w:tc>
          <w:tcPr>
            <w:tcW w:w="179" w:type="pct"/>
            <w:textDirection w:val="tbRl"/>
            <w:vAlign w:val="bottom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1</w:t>
            </w:r>
          </w:p>
        </w:tc>
        <w:tc>
          <w:tcPr>
            <w:tcW w:w="179" w:type="pct"/>
            <w:textDirection w:val="tbRl"/>
            <w:vAlign w:val="bottom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5</w:t>
            </w:r>
          </w:p>
        </w:tc>
        <w:tc>
          <w:tcPr>
            <w:tcW w:w="179" w:type="pct"/>
            <w:textDirection w:val="tbRl"/>
            <w:vAlign w:val="bottom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5</w:t>
            </w:r>
          </w:p>
        </w:tc>
        <w:tc>
          <w:tcPr>
            <w:tcW w:w="179" w:type="pct"/>
            <w:textDirection w:val="tbRl"/>
            <w:vAlign w:val="bottom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9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7,9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8,4</w:t>
            </w:r>
          </w:p>
        </w:tc>
        <w:tc>
          <w:tcPr>
            <w:tcW w:w="167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8,4</w:t>
            </w:r>
          </w:p>
        </w:tc>
      </w:tr>
      <w:tr w:rsidR="00AF0C86" w:rsidRPr="00E16E85" w:rsidTr="00B7637B">
        <w:trPr>
          <w:cantSplit/>
          <w:trHeight w:val="1134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y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, см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6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6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5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6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</w:tr>
      <w:tr w:rsidR="00AF0C86" w:rsidRPr="00E16E85" w:rsidTr="00B7637B">
        <w:trPr>
          <w:cantSplit/>
          <w:trHeight w:val="1193"/>
        </w:trPr>
        <w:tc>
          <w:tcPr>
            <w:tcW w:w="1095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Потенциал φ, В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7" w:type="pct"/>
            <w:vAlign w:val="center"/>
          </w:tcPr>
          <w:p w:rsidR="00AF0C86" w:rsidRPr="00E16E85" w:rsidRDefault="00AF0C86" w:rsidP="00B7637B">
            <w:pPr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,5</w:t>
            </w:r>
          </w:p>
        </w:tc>
        <w:tc>
          <w:tcPr>
            <w:tcW w:w="176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,5</w:t>
            </w:r>
          </w:p>
        </w:tc>
        <w:tc>
          <w:tcPr>
            <w:tcW w:w="176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,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,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,5</w:t>
            </w:r>
          </w:p>
        </w:tc>
        <w:tc>
          <w:tcPr>
            <w:tcW w:w="177" w:type="pct"/>
            <w:shd w:val="clear" w:color="auto" w:fill="auto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,5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4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,5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,5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3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5</w:t>
            </w:r>
          </w:p>
        </w:tc>
        <w:tc>
          <w:tcPr>
            <w:tcW w:w="179" w:type="pct"/>
            <w:textDirection w:val="tbRl"/>
            <w:vAlign w:val="center"/>
          </w:tcPr>
          <w:p w:rsidR="00AF0C86" w:rsidRPr="00E16E85" w:rsidRDefault="00AF0C86" w:rsidP="00B7637B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,5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2</w:t>
            </w:r>
          </w:p>
        </w:tc>
        <w:tc>
          <w:tcPr>
            <w:tcW w:w="179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</w:t>
            </w:r>
          </w:p>
        </w:tc>
        <w:tc>
          <w:tcPr>
            <w:tcW w:w="167" w:type="pct"/>
            <w:vAlign w:val="center"/>
          </w:tcPr>
          <w:p w:rsidR="00AF0C86" w:rsidRPr="00E16E85" w:rsidRDefault="00AF0C86" w:rsidP="00B7637B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1</w:t>
            </w:r>
          </w:p>
        </w:tc>
      </w:tr>
    </w:tbl>
    <w:p w:rsidR="00AF0C86" w:rsidRPr="00E16E85" w:rsidRDefault="00AF0C86" w:rsidP="00AF0C86">
      <w:pPr>
        <w:jc w:val="both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</w:p>
    <w:p w:rsidR="00AF0C86" w:rsidRPr="00E16E85" w:rsidRDefault="00F73901" w:rsidP="00AF0C86">
      <w:pPr>
        <w:rPr>
          <w:rFonts w:ascii="Times New Roman" w:hAnsi="Times New Roman" w:cs="Times New Roman"/>
          <w:lang w:val="en-US"/>
        </w:rPr>
      </w:pPr>
      <w:r>
        <w:object w:dxaOrig="11129" w:dyaOrig="8603">
          <v:shape id="_x0000_i1099" type="#_x0000_t75" style="width:537.75pt;height:416.25pt" o:ole="">
            <v:imagedata r:id="rId158" o:title=""/>
          </v:shape>
          <o:OLEObject Type="Embed" ProgID="Visio.Drawing.11" ShapeID="_x0000_i1099" DrawAspect="Content" ObjectID="_1723449067" r:id="rId159"/>
        </w:object>
      </w: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1B4CBC" w:rsidRPr="00E16E85" w:rsidRDefault="001B4CBC" w:rsidP="001B4CBC">
      <w:pPr>
        <w:pStyle w:val="a7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>Рисунок 10. Эквипотенциальные поверхности и силовые линии электрического поля</w:t>
      </w: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B1184" w:rsidRDefault="003B1184" w:rsidP="003B1184">
      <w:pPr>
        <w:pStyle w:val="ab"/>
        <w:spacing w:before="0" w:beforeAutospacing="0" w:after="0" w:afterAutospacing="0" w:line="240" w:lineRule="atLeast"/>
        <w:ind w:left="360"/>
        <w:rPr>
          <w:b/>
          <w:bCs/>
          <w:i/>
          <w:iCs/>
          <w:color w:val="FF0000"/>
          <w:sz w:val="28"/>
          <w:szCs w:val="28"/>
        </w:rPr>
      </w:pPr>
      <w:r>
        <w:rPr>
          <w:b/>
          <w:bCs/>
          <w:i/>
          <w:iCs/>
          <w:color w:val="FF0000"/>
          <w:sz w:val="28"/>
          <w:szCs w:val="28"/>
        </w:rPr>
        <w:t>Ошибка!</w:t>
      </w:r>
      <w:r>
        <w:rPr>
          <w:i/>
          <w:iCs/>
          <w:color w:val="FF0000"/>
          <w:sz w:val="28"/>
          <w:szCs w:val="28"/>
        </w:rPr>
        <w:t xml:space="preserve"> Силовые линии электрического поля не должны заходить внутрь металлических электродов ванны. Также несколько линий не может начинаться или заканчиваться в одной точке. И то, и другое принципиально неверно. На рисунке нужно показать контрольные точки, в которых будет рассчитываться напряжённость поля.</w:t>
      </w:r>
    </w:p>
    <w:p w:rsidR="003B1184" w:rsidRDefault="003B1184" w:rsidP="003B1184">
      <w:pPr>
        <w:pStyle w:val="ab"/>
        <w:spacing w:before="0" w:beforeAutospacing="0" w:after="0" w:afterAutospacing="0" w:line="240" w:lineRule="atLeast"/>
        <w:ind w:left="360"/>
        <w:rPr>
          <w:b/>
          <w:bCs/>
          <w:i/>
          <w:iCs/>
          <w:sz w:val="28"/>
          <w:szCs w:val="28"/>
        </w:rPr>
      </w:pPr>
    </w:p>
    <w:p w:rsidR="00FA26BF" w:rsidRPr="00E16E85" w:rsidRDefault="008E0F1E" w:rsidP="008E0F1E">
      <w:pPr>
        <w:ind w:left="36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ычислим</w:t>
      </w:r>
      <w:r w:rsidR="00FA26BF"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о формуле (22) значение напряжённости электрического поля в трёх точках электролитической ванны согласно таблице № 3 вариантов задания.</w:t>
      </w: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26BF" w:rsidRPr="00E16E85" w:rsidRDefault="00FA26BF" w:rsidP="00FA26B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162A5" w:rsidRPr="00E16E85" w:rsidRDefault="00FA26BF" w:rsidP="00FA26BF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62"/>
          <w:w w:val="51"/>
          <w:position w:val="-30"/>
          <w:sz w:val="24"/>
          <w:szCs w:val="24"/>
          <w:lang w:val="en-US"/>
        </w:rPr>
        <w:object w:dxaOrig="2260" w:dyaOrig="700">
          <v:shape id="_x0000_i1100" type="#_x0000_t75" style="width:113.25pt;height:35.25pt" o:ole="">
            <v:imagedata r:id="rId107" o:title=""/>
          </v:shape>
          <o:OLEObject Type="Embed" ProgID="Equation.3" ShapeID="_x0000_i1100" DrawAspect="Content" ObjectID="_1723449068" r:id="rId16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p w:rsidR="00FA26BF" w:rsidRPr="00E16E85" w:rsidRDefault="00FA26BF" w:rsidP="00FA26BF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40"/>
        <w:gridCol w:w="2640"/>
        <w:gridCol w:w="2640"/>
      </w:tblGrid>
      <w:tr w:rsidR="002162A5" w:rsidRPr="00E16E85" w:rsidTr="00695AEA">
        <w:trPr>
          <w:trHeight w:val="646"/>
          <w:jc w:val="center"/>
        </w:trPr>
        <w:tc>
          <w:tcPr>
            <w:tcW w:w="2640" w:type="dxa"/>
            <w:vAlign w:val="center"/>
          </w:tcPr>
          <w:p w:rsidR="002162A5" w:rsidRPr="00E16E85" w:rsidRDefault="006E7550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80" w:dyaOrig="380">
                <v:shape id="_x0000_i1101" type="#_x0000_t75" style="width:34.5pt;height:19.5pt" o:ole="">
                  <v:imagedata r:id="rId161" o:title=""/>
                </v:shape>
                <o:OLEObject Type="Embed" ProgID="Equation.DSMT4" ShapeID="_x0000_i1101" DrawAspect="Content" ObjectID="_1723449069" r:id="rId162"/>
              </w:object>
            </w:r>
          </w:p>
        </w:tc>
        <w:tc>
          <w:tcPr>
            <w:tcW w:w="2640" w:type="dxa"/>
            <w:vAlign w:val="center"/>
          </w:tcPr>
          <w:p w:rsidR="002162A5" w:rsidRPr="00E16E85" w:rsidRDefault="006E7550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02" type="#_x0000_t75" style="width:30.75pt;height:18.75pt" o:ole="">
                  <v:imagedata r:id="rId163" o:title=""/>
                </v:shape>
                <o:OLEObject Type="Embed" ProgID="Equation.DSMT4" ShapeID="_x0000_i1102" DrawAspect="Content" ObjectID="_1723449070" r:id="rId164"/>
              </w:object>
            </w:r>
          </w:p>
        </w:tc>
        <w:tc>
          <w:tcPr>
            <w:tcW w:w="2640" w:type="dxa"/>
            <w:vAlign w:val="center"/>
          </w:tcPr>
          <w:p w:rsidR="002162A5" w:rsidRPr="00E16E85" w:rsidRDefault="00C14671" w:rsidP="00695AEA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1240" w:dyaOrig="380">
                <v:shape id="_x0000_i1103" type="#_x0000_t75" style="width:62.25pt;height:19.5pt" o:ole="">
                  <v:imagedata r:id="rId165" o:title=""/>
                </v:shape>
                <o:OLEObject Type="Embed" ProgID="Equation.DSMT4" ShapeID="_x0000_i1103" DrawAspect="Content" ObjectID="_1723449071" r:id="rId166"/>
              </w:object>
            </w:r>
          </w:p>
        </w:tc>
      </w:tr>
      <w:tr w:rsidR="002162A5" w:rsidRPr="00E16E85" w:rsidTr="00695AEA">
        <w:trPr>
          <w:trHeight w:val="645"/>
          <w:jc w:val="center"/>
        </w:trPr>
        <w:tc>
          <w:tcPr>
            <w:tcW w:w="2640" w:type="dxa"/>
            <w:vAlign w:val="center"/>
          </w:tcPr>
          <w:p w:rsidR="002162A5" w:rsidRPr="00E16E85" w:rsidRDefault="002162A5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840" w:dyaOrig="380">
                <v:shape id="_x0000_i1104" type="#_x0000_t75" style="width:42pt;height:19.5pt" o:ole="">
                  <v:imagedata r:id="rId167" o:title=""/>
                </v:shape>
                <o:OLEObject Type="Embed" ProgID="Equation.DSMT4" ShapeID="_x0000_i1104" DrawAspect="Content" ObjectID="_1723449072" r:id="rId168"/>
              </w:object>
            </w:r>
          </w:p>
        </w:tc>
        <w:tc>
          <w:tcPr>
            <w:tcW w:w="2640" w:type="dxa"/>
            <w:vAlign w:val="center"/>
          </w:tcPr>
          <w:p w:rsidR="002162A5" w:rsidRPr="00E16E85" w:rsidRDefault="006E7550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05" type="#_x0000_t75" style="width:30.75pt;height:18.75pt" o:ole="">
                  <v:imagedata r:id="rId169" o:title=""/>
                </v:shape>
                <o:OLEObject Type="Embed" ProgID="Equation.DSMT4" ShapeID="_x0000_i1105" DrawAspect="Content" ObjectID="_1723449073" r:id="rId170"/>
              </w:object>
            </w:r>
          </w:p>
        </w:tc>
        <w:tc>
          <w:tcPr>
            <w:tcW w:w="2640" w:type="dxa"/>
            <w:vAlign w:val="center"/>
          </w:tcPr>
          <w:p w:rsidR="002162A5" w:rsidRPr="00E16E85" w:rsidRDefault="00291677" w:rsidP="00695AEA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920" w:dyaOrig="380">
                <v:shape id="_x0000_i1106" type="#_x0000_t75" style="width:45.75pt;height:19.5pt" o:ole="">
                  <v:imagedata r:id="rId171" o:title=""/>
                </v:shape>
                <o:OLEObject Type="Embed" ProgID="Equation.DSMT4" ShapeID="_x0000_i1106" DrawAspect="Content" ObjectID="_1723449074" r:id="rId172"/>
              </w:object>
            </w:r>
          </w:p>
        </w:tc>
      </w:tr>
      <w:tr w:rsidR="002162A5" w:rsidRPr="00E16E85" w:rsidTr="00695AEA">
        <w:trPr>
          <w:trHeight w:val="646"/>
          <w:jc w:val="center"/>
        </w:trPr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2162A5" w:rsidRPr="00E16E85" w:rsidRDefault="006E7550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820" w:dyaOrig="380">
                <v:shape id="_x0000_i1107" type="#_x0000_t75" style="width:41.25pt;height:19.5pt" o:ole="">
                  <v:imagedata r:id="rId173" o:title=""/>
                </v:shape>
                <o:OLEObject Type="Embed" ProgID="Equation.DSMT4" ShapeID="_x0000_i1107" DrawAspect="Content" ObjectID="_1723449075" r:id="rId174"/>
              </w:object>
            </w:r>
          </w:p>
        </w:tc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2162A5" w:rsidRPr="00E16E85" w:rsidRDefault="006E7550" w:rsidP="002162A5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08" type="#_x0000_t75" style="width:30.75pt;height:18.75pt" o:ole="">
                  <v:imagedata r:id="rId175" o:title=""/>
                </v:shape>
                <o:OLEObject Type="Embed" ProgID="Equation.DSMT4" ShapeID="_x0000_i1108" DrawAspect="Content" ObjectID="_1723449076" r:id="rId176"/>
              </w:object>
            </w:r>
          </w:p>
        </w:tc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2162A5" w:rsidRPr="00E16E85" w:rsidRDefault="00C14671" w:rsidP="00695AEA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1320" w:dyaOrig="380">
                <v:shape id="_x0000_i1109" type="#_x0000_t75" style="width:66pt;height:19.5pt" o:ole="">
                  <v:imagedata r:id="rId177" o:title=""/>
                </v:shape>
                <o:OLEObject Type="Embed" ProgID="Equation.DSMT4" ShapeID="_x0000_i1109" DrawAspect="Content" ObjectID="_1723449077" r:id="rId178"/>
              </w:object>
            </w:r>
          </w:p>
        </w:tc>
      </w:tr>
    </w:tbl>
    <w:p w:rsidR="006E7550" w:rsidRPr="00E16E85" w:rsidRDefault="006E7550" w:rsidP="006E7550">
      <w:pPr>
        <w:widowControl/>
        <w:autoSpaceDE/>
        <w:autoSpaceDN/>
        <w:adjustRightInd/>
        <w:rPr>
          <w:rFonts w:ascii="Times New Roman" w:hAnsi="Times New Roman" w:cs="Times New Roman"/>
          <w:sz w:val="24"/>
          <w:szCs w:val="24"/>
        </w:rPr>
      </w:pPr>
    </w:p>
    <w:p w:rsidR="006E7550" w:rsidRPr="00E16E85" w:rsidRDefault="006E7550" w:rsidP="006E7550">
      <w:pPr>
        <w:widowControl/>
        <w:autoSpaceDE/>
        <w:autoSpaceDN/>
        <w:adjustRightInd/>
        <w:rPr>
          <w:rFonts w:ascii="Times New Roman" w:hAnsi="Times New Roman" w:cs="Times New Roman"/>
          <w:sz w:val="24"/>
          <w:szCs w:val="24"/>
        </w:rPr>
      </w:pPr>
    </w:p>
    <w:p w:rsidR="006E7550" w:rsidRPr="00E16E85" w:rsidRDefault="006E7550" w:rsidP="006E7550">
      <w:pPr>
        <w:widowControl/>
        <w:autoSpaceDE/>
        <w:autoSpaceDN/>
        <w:adjustRightInd/>
        <w:rPr>
          <w:rFonts w:ascii="Times New Roman" w:hAnsi="Times New Roman" w:cs="Times New Roman"/>
          <w:sz w:val="24"/>
          <w:szCs w:val="24"/>
        </w:rPr>
      </w:pPr>
    </w:p>
    <w:p w:rsidR="006E7550" w:rsidRPr="00180026" w:rsidRDefault="00180026" w:rsidP="006E7550">
      <w:pPr>
        <w:widowControl/>
        <w:autoSpaceDE/>
        <w:autoSpaceDN/>
        <w:adjustRightInd/>
        <w:rPr>
          <w:rFonts w:ascii="Times New Roman" w:hAnsi="Times New Roman" w:cs="Times New Roman"/>
          <w:spacing w:val="62"/>
          <w:w w:val="51"/>
          <w:sz w:val="24"/>
          <w:szCs w:val="24"/>
        </w:rPr>
      </w:pPr>
      <w:r w:rsidRPr="00180026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3940" w:dyaOrig="800">
          <v:shape id="_x0000_i1110" type="#_x0000_t75" style="width:196.5pt;height:40.5pt" o:ole="">
            <v:imagedata r:id="rId179" o:title=""/>
          </v:shape>
          <o:OLEObject Type="Embed" ProgID="Equation.3" ShapeID="_x0000_i1110" DrawAspect="Content" ObjectID="_1723449078" r:id="rId180"/>
        </w:object>
      </w:r>
      <w:r w:rsidR="00431147" w:rsidRPr="00180026">
        <w:rPr>
          <w:rFonts w:ascii="Times New Roman" w:hAnsi="Times New Roman" w:cs="Times New Roman"/>
          <w:spacing w:val="62"/>
          <w:w w:val="51"/>
          <w:sz w:val="24"/>
          <w:szCs w:val="24"/>
        </w:rPr>
        <w:t xml:space="preserve">            </w:t>
      </w:r>
    </w:p>
    <w:p w:rsidR="006E7550" w:rsidRPr="00180026" w:rsidRDefault="00180026" w:rsidP="006E7550">
      <w:pPr>
        <w:widowControl/>
        <w:autoSpaceDE/>
        <w:autoSpaceDN/>
        <w:adjustRightInd/>
        <w:rPr>
          <w:rFonts w:ascii="Times New Roman" w:hAnsi="Times New Roman" w:cs="Times New Roman"/>
          <w:spacing w:val="62"/>
          <w:w w:val="51"/>
          <w:sz w:val="24"/>
          <w:szCs w:val="24"/>
        </w:rPr>
      </w:pPr>
      <w:r w:rsidRPr="00180026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3980" w:dyaOrig="800">
          <v:shape id="_x0000_i1111" type="#_x0000_t75" style="width:199.5pt;height:40.5pt" o:ole="">
            <v:imagedata r:id="rId181" o:title=""/>
          </v:shape>
          <o:OLEObject Type="Embed" ProgID="Equation.3" ShapeID="_x0000_i1111" DrawAspect="Content" ObjectID="_1723449079" r:id="rId182"/>
        </w:object>
      </w:r>
    </w:p>
    <w:p w:rsidR="00351600" w:rsidRPr="00C14671" w:rsidRDefault="00180026" w:rsidP="00C14671">
      <w:pPr>
        <w:widowControl/>
        <w:autoSpaceDE/>
        <w:autoSpaceDN/>
        <w:adjustRightInd/>
        <w:rPr>
          <w:rFonts w:ascii="Times New Roman" w:hAnsi="Times New Roman" w:cs="Times New Roman"/>
          <w:spacing w:val="62"/>
          <w:w w:val="51"/>
          <w:sz w:val="24"/>
          <w:szCs w:val="24"/>
          <w:highlight w:val="green"/>
        </w:rPr>
      </w:pPr>
      <w:r w:rsidRPr="00180026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4060" w:dyaOrig="800">
          <v:shape id="_x0000_i1112" type="#_x0000_t75" style="width:202.5pt;height:40.5pt" o:ole="">
            <v:imagedata r:id="rId183" o:title=""/>
          </v:shape>
          <o:OLEObject Type="Embed" ProgID="Equation.3" ShapeID="_x0000_i1112" DrawAspect="Content" ObjectID="_1723449080" r:id="rId184"/>
        </w:object>
      </w:r>
      <w:r w:rsidR="00C14671">
        <w:rPr>
          <w:rFonts w:ascii="Times New Roman" w:hAnsi="Times New Roman" w:cs="Times New Roman"/>
          <w:spacing w:val="62"/>
          <w:w w:val="51"/>
          <w:sz w:val="24"/>
          <w:szCs w:val="24"/>
        </w:rPr>
        <w:t xml:space="preserve">      </w:t>
      </w:r>
    </w:p>
    <w:p w:rsidR="00C14671" w:rsidRDefault="00C14671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</w:p>
    <w:p w:rsidR="00C14671" w:rsidRDefault="00C14671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</w:p>
    <w:p w:rsidR="00180026" w:rsidRDefault="00291677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Чем </w:t>
      </w:r>
      <w:r w:rsidR="005874B8" w:rsidRPr="00E16E85">
        <w:rPr>
          <w:rFonts w:ascii="Times New Roman" w:hAnsi="Times New Roman" w:cs="Times New Roman"/>
          <w:sz w:val="24"/>
          <w:szCs w:val="24"/>
        </w:rPr>
        <w:t>ближе</w:t>
      </w:r>
      <w:r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5874B8" w:rsidRPr="00E16E85">
        <w:rPr>
          <w:rFonts w:ascii="Times New Roman" w:hAnsi="Times New Roman" w:cs="Times New Roman"/>
          <w:sz w:val="24"/>
          <w:szCs w:val="24"/>
        </w:rPr>
        <w:t>к заряду,</w:t>
      </w:r>
      <w:r w:rsidR="00461335" w:rsidRPr="00E16E85">
        <w:rPr>
          <w:rFonts w:ascii="Times New Roman" w:hAnsi="Times New Roman" w:cs="Times New Roman"/>
          <w:sz w:val="24"/>
          <w:szCs w:val="24"/>
        </w:rPr>
        <w:t xml:space="preserve"> тем </w:t>
      </w:r>
      <w:r w:rsidR="005874B8" w:rsidRPr="00E16E85">
        <w:rPr>
          <w:rFonts w:ascii="Times New Roman" w:hAnsi="Times New Roman" w:cs="Times New Roman"/>
          <w:sz w:val="24"/>
          <w:szCs w:val="24"/>
        </w:rPr>
        <w:t>больше</w:t>
      </w:r>
      <w:r w:rsidRPr="00E16E85">
        <w:rPr>
          <w:rFonts w:ascii="Times New Roman" w:hAnsi="Times New Roman" w:cs="Times New Roman"/>
          <w:sz w:val="24"/>
          <w:szCs w:val="24"/>
        </w:rPr>
        <w:t xml:space="preserve"> численное значение напряженности поля. </w:t>
      </w:r>
      <w:r w:rsidR="0011036B" w:rsidRPr="00E16E85">
        <w:rPr>
          <w:rFonts w:ascii="Times New Roman" w:hAnsi="Times New Roman" w:cs="Times New Roman"/>
          <w:sz w:val="24"/>
          <w:szCs w:val="24"/>
        </w:rPr>
        <w:t xml:space="preserve">Силовые линии направлены </w:t>
      </w:r>
      <w:r w:rsidR="00226539" w:rsidRPr="00E16E85">
        <w:rPr>
          <w:rFonts w:ascii="Times New Roman" w:hAnsi="Times New Roman" w:cs="Times New Roman"/>
          <w:sz w:val="24"/>
          <w:szCs w:val="24"/>
        </w:rPr>
        <w:t>в сторону убыван</w:t>
      </w:r>
      <w:r w:rsidR="00180026">
        <w:rPr>
          <w:rFonts w:ascii="Times New Roman" w:hAnsi="Times New Roman" w:cs="Times New Roman"/>
          <w:sz w:val="24"/>
          <w:szCs w:val="24"/>
        </w:rPr>
        <w:t>ия потенциала.</w:t>
      </w:r>
    </w:p>
    <w:p w:rsidR="0011036B" w:rsidRPr="00E16E85" w:rsidRDefault="00180026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11036B" w:rsidRPr="00E16E85">
        <w:rPr>
          <w:rFonts w:ascii="Times New Roman" w:hAnsi="Times New Roman" w:cs="Times New Roman"/>
          <w:sz w:val="24"/>
          <w:szCs w:val="24"/>
        </w:rPr>
        <w:t xml:space="preserve">Формулы (19), (20) – показывают, что напряженность является градиентом потенциала, только противоположного направления. Градиент – вектор, направленный в сторону наибольшего возрастания величины.  </w:t>
      </w:r>
    </w:p>
    <w:p w:rsidR="00291677" w:rsidRPr="00E16E85" w:rsidRDefault="0011036B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Таким образом, исходя из рисунка 10, можно заключить,  справедливость формул (19),</w:t>
      </w:r>
      <w:r w:rsidRPr="00E16E85">
        <w:rPr>
          <w:rFonts w:ascii="Times New Roman" w:hAnsi="Times New Roman" w:cs="Times New Roman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>(20).</w:t>
      </w:r>
    </w:p>
    <w:p w:rsidR="00E24069" w:rsidRPr="00E16E85" w:rsidRDefault="00E24069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</w:p>
    <w:p w:rsidR="00E24069" w:rsidRPr="00E16E85" w:rsidRDefault="00E24069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</w:p>
    <w:p w:rsidR="00E24069" w:rsidRPr="00E16E85" w:rsidRDefault="00E24069" w:rsidP="00E24069">
      <w:pPr>
        <w:widowControl/>
        <w:autoSpaceDE/>
        <w:autoSpaceDN/>
        <w:adjustRightInd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>Задание № 2.</w:t>
      </w:r>
    </w:p>
    <w:p w:rsidR="00E24069" w:rsidRPr="00E16E85" w:rsidRDefault="00E24069" w:rsidP="00E24069">
      <w:pPr>
        <w:tabs>
          <w:tab w:val="left" w:pos="1200"/>
        </w:tabs>
        <w:ind w:firstLine="1080"/>
        <w:rPr>
          <w:rFonts w:ascii="Times New Roman" w:hAnsi="Times New Roman" w:cs="Times New Roman"/>
          <w:b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b/>
          <w:spacing w:val="3"/>
          <w:sz w:val="24"/>
          <w:szCs w:val="24"/>
        </w:rPr>
        <w:t>Исследование электростатического поля между двумя заряженными электродами различной геометрической формы.</w:t>
      </w:r>
    </w:p>
    <w:p w:rsidR="00E24069" w:rsidRPr="00E16E85" w:rsidRDefault="00E24069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</w:rPr>
      </w:pPr>
    </w:p>
    <w:p w:rsidR="00B96977" w:rsidRPr="00E16E85" w:rsidRDefault="00B96977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</w:rPr>
      </w:pPr>
    </w:p>
    <w:p w:rsidR="00B96977" w:rsidRPr="00E16E85" w:rsidRDefault="00B96977" w:rsidP="00B96977">
      <w:pPr>
        <w:pStyle w:val="a7"/>
        <w:keepNext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Таблица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Таблица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2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Результаты исследований электрического поля в ванне с плоским и круглым электродами различной полярности</w:t>
      </w:r>
    </w:p>
    <w:tbl>
      <w:tblPr>
        <w:tblW w:w="49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3"/>
        <w:gridCol w:w="377"/>
        <w:gridCol w:w="377"/>
        <w:gridCol w:w="377"/>
        <w:gridCol w:w="376"/>
        <w:gridCol w:w="376"/>
        <w:gridCol w:w="378"/>
        <w:gridCol w:w="380"/>
        <w:gridCol w:w="376"/>
        <w:gridCol w:w="378"/>
        <w:gridCol w:w="378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76"/>
        <w:gridCol w:w="330"/>
      </w:tblGrid>
      <w:tr w:rsidR="00B96977" w:rsidRPr="00E16E85" w:rsidTr="00F261CC">
        <w:trPr>
          <w:cantSplit/>
          <w:trHeight w:val="1134"/>
        </w:trPr>
        <w:tc>
          <w:tcPr>
            <w:tcW w:w="1099" w:type="pct"/>
            <w:shd w:val="clear" w:color="auto" w:fill="auto"/>
            <w:vAlign w:val="center"/>
          </w:tcPr>
          <w:p w:rsidR="00B96977" w:rsidRPr="00E16E85" w:rsidRDefault="00B96977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см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9E5671">
            <w:pPr>
              <w:ind w:left="113" w:right="113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8,1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8,1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7,5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7,5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6,5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6,5</w:t>
            </w:r>
          </w:p>
        </w:tc>
        <w:tc>
          <w:tcPr>
            <w:tcW w:w="180" w:type="pct"/>
            <w:textDirection w:val="tbRl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6,2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4,7</w:t>
            </w:r>
          </w:p>
        </w:tc>
        <w:tc>
          <w:tcPr>
            <w:tcW w:w="179" w:type="pct"/>
            <w:textDirection w:val="tbRl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4</w:t>
            </w:r>
          </w:p>
        </w:tc>
        <w:tc>
          <w:tcPr>
            <w:tcW w:w="179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4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4,7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6,2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44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19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02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,94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,94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02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19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,44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7</w:t>
            </w:r>
          </w:p>
        </w:tc>
        <w:tc>
          <w:tcPr>
            <w:tcW w:w="156" w:type="pct"/>
            <w:textDirection w:val="tbRl"/>
            <w:vAlign w:val="center"/>
          </w:tcPr>
          <w:p w:rsidR="00B96977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3</w:t>
            </w:r>
          </w:p>
        </w:tc>
      </w:tr>
      <w:tr w:rsidR="00B96977" w:rsidRPr="00E16E85" w:rsidTr="00F261CC">
        <w:trPr>
          <w:cantSplit/>
          <w:trHeight w:val="1134"/>
        </w:trPr>
        <w:tc>
          <w:tcPr>
            <w:tcW w:w="1099" w:type="pct"/>
            <w:shd w:val="clear" w:color="auto" w:fill="auto"/>
            <w:vAlign w:val="center"/>
          </w:tcPr>
          <w:p w:rsidR="00B96977" w:rsidRPr="00E16E85" w:rsidRDefault="00B96977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y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, см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80" w:type="pct"/>
            <w:textDirection w:val="tbRl"/>
          </w:tcPr>
          <w:p w:rsidR="00B96977" w:rsidRPr="00E16E85" w:rsidRDefault="006C3F01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8" w:type="pct"/>
            <w:shd w:val="clear" w:color="auto" w:fill="auto"/>
            <w:textDirection w:val="tbRl"/>
            <w:vAlign w:val="center"/>
          </w:tcPr>
          <w:p w:rsidR="00B96977" w:rsidRPr="00E16E85" w:rsidRDefault="006C3F01" w:rsidP="006C3F01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9" w:type="pct"/>
            <w:vAlign w:val="center"/>
          </w:tcPr>
          <w:p w:rsidR="00B96977" w:rsidRPr="00E16E85" w:rsidRDefault="006C3F01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6C3F01" w:rsidP="006C3F01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5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6C3F01" w:rsidP="006C3F01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6C3F01" w:rsidP="006C3F01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</w:t>
            </w:r>
          </w:p>
        </w:tc>
        <w:tc>
          <w:tcPr>
            <w:tcW w:w="178" w:type="pct"/>
            <w:textDirection w:val="tbRl"/>
            <w:vAlign w:val="center"/>
          </w:tcPr>
          <w:p w:rsidR="00B96977" w:rsidRPr="00E16E85" w:rsidRDefault="009B0026" w:rsidP="00F261CC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5</w:t>
            </w:r>
          </w:p>
        </w:tc>
        <w:tc>
          <w:tcPr>
            <w:tcW w:w="156" w:type="pct"/>
            <w:textDirection w:val="tbRl"/>
            <w:vAlign w:val="center"/>
          </w:tcPr>
          <w:p w:rsidR="00B96977" w:rsidRPr="00E16E85" w:rsidRDefault="009B0026" w:rsidP="00F261CC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</w:tr>
      <w:tr w:rsidR="00B96977" w:rsidRPr="00E16E85" w:rsidTr="00F261CC">
        <w:trPr>
          <w:cantSplit/>
          <w:trHeight w:val="1193"/>
        </w:trPr>
        <w:tc>
          <w:tcPr>
            <w:tcW w:w="1099" w:type="pct"/>
            <w:shd w:val="clear" w:color="auto" w:fill="auto"/>
            <w:vAlign w:val="center"/>
          </w:tcPr>
          <w:p w:rsidR="00B96977" w:rsidRPr="00E16E85" w:rsidRDefault="00B96977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Потенциал φ, В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8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9E5671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6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6</w:t>
            </w:r>
          </w:p>
        </w:tc>
        <w:tc>
          <w:tcPr>
            <w:tcW w:w="180" w:type="pct"/>
            <w:vAlign w:val="center"/>
          </w:tcPr>
          <w:p w:rsidR="00B96977" w:rsidRPr="00E16E85" w:rsidRDefault="009E5671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9" w:type="pct"/>
            <w:vAlign w:val="center"/>
          </w:tcPr>
          <w:p w:rsidR="00B96977" w:rsidRPr="00E16E85" w:rsidRDefault="009E5671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9" w:type="pct"/>
            <w:shd w:val="clear" w:color="auto" w:fill="auto"/>
            <w:vAlign w:val="center"/>
          </w:tcPr>
          <w:p w:rsidR="00B96977" w:rsidRPr="00E16E85" w:rsidRDefault="009E5671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shd w:val="clear" w:color="auto" w:fill="auto"/>
            <w:vAlign w:val="center"/>
          </w:tcPr>
          <w:p w:rsidR="00B96977" w:rsidRPr="00E16E85" w:rsidRDefault="009E5671" w:rsidP="009E567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4</w:t>
            </w:r>
          </w:p>
        </w:tc>
        <w:tc>
          <w:tcPr>
            <w:tcW w:w="178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56" w:type="pct"/>
            <w:vAlign w:val="center"/>
          </w:tcPr>
          <w:p w:rsidR="00B96977" w:rsidRPr="00E16E85" w:rsidRDefault="006C3F01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</w:tr>
    </w:tbl>
    <w:p w:rsidR="00B96977" w:rsidRPr="00E16E85" w:rsidRDefault="00B96977" w:rsidP="00B96977">
      <w:pPr>
        <w:jc w:val="both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</w:rPr>
        <w:object w:dxaOrig="197" w:dyaOrig="197">
          <v:shape id="_x0000_i1113" type="#_x0000_t75" style="width:9.75pt;height:9.75pt" o:ole="">
            <v:imagedata r:id="rId154" o:title=""/>
          </v:shape>
          <o:OLEObject Type="Embed" ProgID="Visio.Drawing.11" ShapeID="_x0000_i1113" DrawAspect="Content" ObjectID="_1723449081" r:id="rId185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42"/>
        <w:gridCol w:w="363"/>
        <w:gridCol w:w="363"/>
        <w:gridCol w:w="363"/>
        <w:gridCol w:w="361"/>
        <w:gridCol w:w="361"/>
        <w:gridCol w:w="363"/>
        <w:gridCol w:w="363"/>
        <w:gridCol w:w="363"/>
        <w:gridCol w:w="363"/>
        <w:gridCol w:w="367"/>
        <w:gridCol w:w="367"/>
        <w:gridCol w:w="367"/>
        <w:gridCol w:w="367"/>
        <w:gridCol w:w="367"/>
        <w:gridCol w:w="367"/>
        <w:gridCol w:w="367"/>
        <w:gridCol w:w="367"/>
        <w:gridCol w:w="367"/>
        <w:gridCol w:w="367"/>
        <w:gridCol w:w="367"/>
        <w:gridCol w:w="367"/>
        <w:gridCol w:w="367"/>
        <w:gridCol w:w="333"/>
      </w:tblGrid>
      <w:tr w:rsidR="00F261CC" w:rsidRPr="00E16E85" w:rsidTr="00F261CC">
        <w:trPr>
          <w:cantSplit/>
          <w:trHeight w:val="1167"/>
        </w:trPr>
        <w:tc>
          <w:tcPr>
            <w:tcW w:w="1057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Горизонт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 xml:space="preserve">x,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см</w:t>
            </w:r>
          </w:p>
        </w:tc>
        <w:tc>
          <w:tcPr>
            <w:tcW w:w="171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1</w:t>
            </w:r>
          </w:p>
        </w:tc>
        <w:tc>
          <w:tcPr>
            <w:tcW w:w="171" w:type="pct"/>
            <w:textDirection w:val="tbRl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19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19</w:t>
            </w:r>
          </w:p>
        </w:tc>
        <w:tc>
          <w:tcPr>
            <w:tcW w:w="170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1</w:t>
            </w:r>
          </w:p>
        </w:tc>
        <w:tc>
          <w:tcPr>
            <w:tcW w:w="170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3</w:t>
            </w:r>
          </w:p>
        </w:tc>
        <w:tc>
          <w:tcPr>
            <w:tcW w:w="171" w:type="pct"/>
            <w:textDirection w:val="tbRl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,27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3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1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1</w:t>
            </w:r>
          </w:p>
        </w:tc>
        <w:tc>
          <w:tcPr>
            <w:tcW w:w="173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19</w:t>
            </w:r>
          </w:p>
        </w:tc>
        <w:tc>
          <w:tcPr>
            <w:tcW w:w="173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19</w:t>
            </w:r>
          </w:p>
        </w:tc>
        <w:tc>
          <w:tcPr>
            <w:tcW w:w="173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1</w:t>
            </w: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1</w:t>
            </w: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,23</w:t>
            </w: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bottom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bottom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bottom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bottom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73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  <w:tc>
          <w:tcPr>
            <w:tcW w:w="157" w:type="pct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</w:tr>
      <w:tr w:rsidR="00F261CC" w:rsidRPr="00E16E85" w:rsidTr="00695AEA">
        <w:trPr>
          <w:cantSplit/>
          <w:trHeight w:val="1167"/>
        </w:trPr>
        <w:tc>
          <w:tcPr>
            <w:tcW w:w="1057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 xml:space="preserve">Вертикальная координата 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  <w:t>y</w:t>
            </w: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, см</w:t>
            </w:r>
          </w:p>
        </w:tc>
        <w:tc>
          <w:tcPr>
            <w:tcW w:w="171" w:type="pct"/>
            <w:textDirection w:val="btLr"/>
            <w:vAlign w:val="center"/>
          </w:tcPr>
          <w:p w:rsidR="00F261CC" w:rsidRPr="00E16E85" w:rsidRDefault="00F261CC" w:rsidP="00F261CC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1" w:type="pct"/>
            <w:vAlign w:val="center"/>
          </w:tcPr>
          <w:p w:rsidR="00F261CC" w:rsidRPr="00E16E85" w:rsidRDefault="00F261CC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1" w:type="pct"/>
            <w:shd w:val="clear" w:color="auto" w:fill="auto"/>
            <w:vAlign w:val="center"/>
          </w:tcPr>
          <w:p w:rsidR="00F261CC" w:rsidRPr="00E16E85" w:rsidRDefault="00F261CC" w:rsidP="00F261CC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0" w:type="pct"/>
            <w:shd w:val="clear" w:color="auto" w:fill="auto"/>
            <w:vAlign w:val="center"/>
          </w:tcPr>
          <w:p w:rsidR="00F261CC" w:rsidRPr="00E16E85" w:rsidRDefault="00F261CC" w:rsidP="00F261CC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0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1" w:type="pct"/>
            <w:vAlign w:val="center"/>
          </w:tcPr>
          <w:p w:rsidR="00F261CC" w:rsidRPr="00E16E85" w:rsidRDefault="00F261CC" w:rsidP="00F261CC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5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3</w:t>
            </w:r>
          </w:p>
        </w:tc>
        <w:tc>
          <w:tcPr>
            <w:tcW w:w="171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1</w:t>
            </w:r>
          </w:p>
        </w:tc>
        <w:tc>
          <w:tcPr>
            <w:tcW w:w="173" w:type="pct"/>
            <w:shd w:val="clear" w:color="auto" w:fill="auto"/>
            <w:textDirection w:val="tbRl"/>
            <w:vAlign w:val="center"/>
          </w:tcPr>
          <w:p w:rsidR="00F261CC" w:rsidRPr="00E16E85" w:rsidRDefault="00F261CC" w:rsidP="00695AEA">
            <w:pPr>
              <w:ind w:left="113" w:right="113"/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9</w:t>
            </w:r>
          </w:p>
        </w:tc>
        <w:tc>
          <w:tcPr>
            <w:tcW w:w="173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7</w:t>
            </w:r>
          </w:p>
        </w:tc>
        <w:tc>
          <w:tcPr>
            <w:tcW w:w="173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5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1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57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</w:tr>
      <w:tr w:rsidR="00F261CC" w:rsidRPr="00E16E85" w:rsidTr="00F261CC">
        <w:trPr>
          <w:cantSplit/>
          <w:trHeight w:val="1167"/>
        </w:trPr>
        <w:tc>
          <w:tcPr>
            <w:tcW w:w="1057" w:type="pct"/>
            <w:shd w:val="clear" w:color="auto" w:fill="auto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lastRenderedPageBreak/>
              <w:t>Потенциал φ, В</w:t>
            </w:r>
          </w:p>
        </w:tc>
        <w:tc>
          <w:tcPr>
            <w:tcW w:w="171" w:type="pct"/>
            <w:vAlign w:val="center"/>
          </w:tcPr>
          <w:p w:rsidR="00F261CC" w:rsidRPr="00E16E85" w:rsidRDefault="00F261CC" w:rsidP="00695AEA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1" w:type="pct"/>
            <w:vAlign w:val="center"/>
          </w:tcPr>
          <w:p w:rsidR="00F261CC" w:rsidRPr="00E16E85" w:rsidRDefault="00F261CC" w:rsidP="00695AEA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1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0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0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1" w:type="pct"/>
            <w:vAlign w:val="center"/>
          </w:tcPr>
          <w:p w:rsidR="00F261CC" w:rsidRPr="00E16E85" w:rsidRDefault="00F261CC" w:rsidP="00F261CC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3</w:t>
            </w:r>
          </w:p>
        </w:tc>
        <w:tc>
          <w:tcPr>
            <w:tcW w:w="171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1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1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shd w:val="clear" w:color="auto" w:fill="auto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  <w:r w:rsidRPr="00E16E8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2</w:t>
            </w: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73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</w:rPr>
            </w:pPr>
          </w:p>
        </w:tc>
        <w:tc>
          <w:tcPr>
            <w:tcW w:w="157" w:type="pct"/>
            <w:vAlign w:val="center"/>
          </w:tcPr>
          <w:p w:rsidR="00F261CC" w:rsidRPr="00E16E85" w:rsidRDefault="00F261CC" w:rsidP="006C3F01">
            <w:pPr>
              <w:jc w:val="center"/>
              <w:rPr>
                <w:rFonts w:ascii="Times New Roman" w:hAnsi="Times New Roman" w:cs="Times New Roman"/>
                <w:spacing w:val="3"/>
                <w:sz w:val="24"/>
                <w:szCs w:val="24"/>
                <w:lang w:val="en-US"/>
              </w:rPr>
            </w:pPr>
          </w:p>
        </w:tc>
      </w:tr>
    </w:tbl>
    <w:p w:rsidR="00E24069" w:rsidRPr="00E16E85" w:rsidRDefault="00E24069" w:rsidP="0011036B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</w:rPr>
      </w:pPr>
    </w:p>
    <w:p w:rsidR="00226539" w:rsidRPr="00E16E85" w:rsidRDefault="00F73901" w:rsidP="00351600">
      <w:pPr>
        <w:widowControl/>
        <w:autoSpaceDE/>
        <w:autoSpaceDN/>
        <w:adjustRightInd/>
        <w:rPr>
          <w:rFonts w:ascii="Times New Roman" w:hAnsi="Times New Roman" w:cs="Times New Roman"/>
          <w:i/>
          <w:color w:val="FF0000"/>
          <w:sz w:val="28"/>
          <w:szCs w:val="28"/>
        </w:rPr>
      </w:pPr>
      <w:r>
        <w:object w:dxaOrig="10865" w:dyaOrig="8603">
          <v:shape id="_x0000_i1114" type="#_x0000_t75" style="width:531pt;height:420pt" o:ole="">
            <v:imagedata r:id="rId186" o:title=""/>
          </v:shape>
          <o:OLEObject Type="Embed" ProgID="Visio.Drawing.11" ShapeID="_x0000_i1114" DrawAspect="Content" ObjectID="_1723449082" r:id="rId187"/>
        </w:object>
      </w:r>
    </w:p>
    <w:p w:rsidR="00226539" w:rsidRPr="00E16E85" w:rsidRDefault="00226539" w:rsidP="00226539">
      <w:pPr>
        <w:pStyle w:val="a7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>Рисунок 11. Эквипотенциальные поверхности и силовые линии электрического поля</w:t>
      </w:r>
    </w:p>
    <w:p w:rsidR="00291677" w:rsidRPr="00E16E85" w:rsidRDefault="00291677" w:rsidP="00226539">
      <w:pPr>
        <w:widowControl/>
        <w:autoSpaceDE/>
        <w:autoSpaceDN/>
        <w:adjustRightInd/>
        <w:jc w:val="center"/>
        <w:rPr>
          <w:rFonts w:ascii="Times New Roman" w:hAnsi="Times New Roman" w:cs="Times New Roman"/>
          <w:sz w:val="24"/>
          <w:szCs w:val="24"/>
        </w:rPr>
      </w:pPr>
    </w:p>
    <w:p w:rsidR="00695AEA" w:rsidRPr="00E16E85" w:rsidRDefault="00695AEA" w:rsidP="00695AEA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B1184" w:rsidRDefault="003B1184" w:rsidP="003B1184">
      <w:pPr>
        <w:pStyle w:val="ab"/>
        <w:spacing w:before="0" w:beforeAutospacing="0" w:after="0" w:afterAutospacing="0" w:line="240" w:lineRule="atLeast"/>
        <w:ind w:left="360"/>
        <w:rPr>
          <w:b/>
          <w:bCs/>
          <w:i/>
          <w:iCs/>
          <w:color w:val="FF0000"/>
          <w:sz w:val="28"/>
          <w:szCs w:val="28"/>
        </w:rPr>
      </w:pPr>
      <w:r>
        <w:rPr>
          <w:b/>
          <w:bCs/>
          <w:i/>
          <w:iCs/>
          <w:color w:val="FF0000"/>
          <w:sz w:val="28"/>
          <w:szCs w:val="28"/>
        </w:rPr>
        <w:t>Ошибка!</w:t>
      </w:r>
      <w:r>
        <w:rPr>
          <w:i/>
          <w:iCs/>
          <w:color w:val="FF0000"/>
          <w:sz w:val="28"/>
          <w:szCs w:val="28"/>
        </w:rPr>
        <w:t xml:space="preserve"> На рисунке нужно показать контрольные точки, в которых будет рассчитываться напряжённость поля.</w:t>
      </w:r>
    </w:p>
    <w:p w:rsidR="003B1184" w:rsidRDefault="003B1184" w:rsidP="003B1184">
      <w:pPr>
        <w:pStyle w:val="ab"/>
        <w:spacing w:before="0" w:beforeAutospacing="0" w:after="0" w:afterAutospacing="0" w:line="240" w:lineRule="atLeast"/>
        <w:ind w:left="360"/>
        <w:rPr>
          <w:b/>
          <w:bCs/>
          <w:i/>
          <w:iCs/>
          <w:sz w:val="28"/>
          <w:szCs w:val="28"/>
        </w:rPr>
      </w:pPr>
    </w:p>
    <w:p w:rsidR="00695AEA" w:rsidRPr="00E16E85" w:rsidRDefault="00695AEA" w:rsidP="00695AEA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62"/>
          <w:w w:val="51"/>
          <w:position w:val="-30"/>
          <w:sz w:val="24"/>
          <w:szCs w:val="24"/>
          <w:lang w:val="en-US"/>
        </w:rPr>
        <w:object w:dxaOrig="2260" w:dyaOrig="700">
          <v:shape id="_x0000_i1115" type="#_x0000_t75" style="width:113.25pt;height:35.25pt" o:ole="">
            <v:imagedata r:id="rId107" o:title=""/>
          </v:shape>
          <o:OLEObject Type="Embed" ProgID="Equation.3" ShapeID="_x0000_i1115" DrawAspect="Content" ObjectID="_1723449083" r:id="rId18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p w:rsidR="00695AEA" w:rsidRPr="00E16E85" w:rsidRDefault="00695AEA" w:rsidP="00695AEA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40"/>
        <w:gridCol w:w="2640"/>
        <w:gridCol w:w="2640"/>
      </w:tblGrid>
      <w:tr w:rsidR="006E7550" w:rsidRPr="00E16E85" w:rsidTr="00695AEA">
        <w:trPr>
          <w:trHeight w:val="646"/>
          <w:jc w:val="center"/>
        </w:trPr>
        <w:tc>
          <w:tcPr>
            <w:tcW w:w="2640" w:type="dxa"/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80" w:dyaOrig="380">
                <v:shape id="_x0000_i1116" type="#_x0000_t75" style="width:34.5pt;height:19.5pt" o:ole="">
                  <v:imagedata r:id="rId161" o:title=""/>
                </v:shape>
                <o:OLEObject Type="Embed" ProgID="Equation.DSMT4" ShapeID="_x0000_i1116" DrawAspect="Content" ObjectID="_1723449084" r:id="rId189"/>
              </w:object>
            </w:r>
          </w:p>
        </w:tc>
        <w:tc>
          <w:tcPr>
            <w:tcW w:w="2640" w:type="dxa"/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17" type="#_x0000_t75" style="width:30.75pt;height:18.75pt" o:ole="">
                  <v:imagedata r:id="rId163" o:title=""/>
                </v:shape>
                <o:OLEObject Type="Embed" ProgID="Equation.DSMT4" ShapeID="_x0000_i1117" DrawAspect="Content" ObjectID="_1723449085" r:id="rId190"/>
              </w:object>
            </w:r>
          </w:p>
        </w:tc>
        <w:tc>
          <w:tcPr>
            <w:tcW w:w="2640" w:type="dxa"/>
            <w:vAlign w:val="center"/>
          </w:tcPr>
          <w:p w:rsidR="006E7550" w:rsidRPr="00E16E85" w:rsidRDefault="00180026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1260" w:dyaOrig="380">
                <v:shape id="_x0000_i1118" type="#_x0000_t75" style="width:63pt;height:19.5pt" o:ole="">
                  <v:imagedata r:id="rId191" o:title=""/>
                </v:shape>
                <o:OLEObject Type="Embed" ProgID="Equation.DSMT4" ShapeID="_x0000_i1118" DrawAspect="Content" ObjectID="_1723449086" r:id="rId192"/>
              </w:object>
            </w:r>
          </w:p>
        </w:tc>
      </w:tr>
      <w:tr w:rsidR="006E7550" w:rsidRPr="00E16E85" w:rsidTr="00695AEA">
        <w:trPr>
          <w:trHeight w:val="645"/>
          <w:jc w:val="center"/>
        </w:trPr>
        <w:tc>
          <w:tcPr>
            <w:tcW w:w="2640" w:type="dxa"/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840" w:dyaOrig="380">
                <v:shape id="_x0000_i1119" type="#_x0000_t75" style="width:42pt;height:19.5pt" o:ole="">
                  <v:imagedata r:id="rId167" o:title=""/>
                </v:shape>
                <o:OLEObject Type="Embed" ProgID="Equation.DSMT4" ShapeID="_x0000_i1119" DrawAspect="Content" ObjectID="_1723449087" r:id="rId193"/>
              </w:object>
            </w:r>
          </w:p>
        </w:tc>
        <w:tc>
          <w:tcPr>
            <w:tcW w:w="2640" w:type="dxa"/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20" type="#_x0000_t75" style="width:30.75pt;height:18.75pt" o:ole="">
                  <v:imagedata r:id="rId169" o:title=""/>
                </v:shape>
                <o:OLEObject Type="Embed" ProgID="Equation.DSMT4" ShapeID="_x0000_i1120" DrawAspect="Content" ObjectID="_1723449088" r:id="rId194"/>
              </w:object>
            </w:r>
          </w:p>
        </w:tc>
        <w:tc>
          <w:tcPr>
            <w:tcW w:w="2640" w:type="dxa"/>
            <w:vAlign w:val="center"/>
          </w:tcPr>
          <w:p w:rsidR="006E7550" w:rsidRPr="00E16E85" w:rsidRDefault="002D5BB5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1320" w:dyaOrig="380">
                <v:shape id="_x0000_i1121" type="#_x0000_t75" style="width:66pt;height:19.5pt" o:ole="">
                  <v:imagedata r:id="rId195" o:title=""/>
                </v:shape>
                <o:OLEObject Type="Embed" ProgID="Equation.DSMT4" ShapeID="_x0000_i1121" DrawAspect="Content" ObjectID="_1723449089" r:id="rId196"/>
              </w:object>
            </w:r>
          </w:p>
        </w:tc>
      </w:tr>
      <w:tr w:rsidR="006E7550" w:rsidRPr="00E16E85" w:rsidTr="00695AEA">
        <w:trPr>
          <w:trHeight w:val="646"/>
          <w:jc w:val="center"/>
        </w:trPr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820" w:dyaOrig="380">
                <v:shape id="_x0000_i1122" type="#_x0000_t75" style="width:41.25pt;height:19.5pt" o:ole="">
                  <v:imagedata r:id="rId173" o:title=""/>
                </v:shape>
                <o:OLEObject Type="Embed" ProgID="Equation.DSMT4" ShapeID="_x0000_i1122" DrawAspect="Content" ObjectID="_1723449090" r:id="rId197"/>
              </w:object>
            </w:r>
          </w:p>
        </w:tc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6E7550" w:rsidRPr="00E16E85" w:rsidRDefault="006E7550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620" w:dyaOrig="360">
                <v:shape id="_x0000_i1123" type="#_x0000_t75" style="width:30.75pt;height:18.75pt" o:ole="">
                  <v:imagedata r:id="rId175" o:title=""/>
                </v:shape>
                <o:OLEObject Type="Embed" ProgID="Equation.DSMT4" ShapeID="_x0000_i1123" DrawAspect="Content" ObjectID="_1723449091" r:id="rId198"/>
              </w:object>
            </w:r>
          </w:p>
        </w:tc>
        <w:tc>
          <w:tcPr>
            <w:tcW w:w="2640" w:type="dxa"/>
            <w:tcBorders>
              <w:bottom w:val="single" w:sz="4" w:space="0" w:color="auto"/>
            </w:tcBorders>
            <w:vAlign w:val="center"/>
          </w:tcPr>
          <w:p w:rsidR="006E7550" w:rsidRPr="00E16E85" w:rsidRDefault="002D5BB5" w:rsidP="004A4E11">
            <w:pPr>
              <w:tabs>
                <w:tab w:val="left" w:pos="5895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16E85">
              <w:rPr>
                <w:rFonts w:ascii="Times New Roman" w:hAnsi="Times New Roman" w:cs="Times New Roman"/>
                <w:b/>
                <w:position w:val="-12"/>
                <w:sz w:val="28"/>
                <w:szCs w:val="28"/>
                <w:lang w:val="en-US"/>
              </w:rPr>
              <w:object w:dxaOrig="1320" w:dyaOrig="380">
                <v:shape id="_x0000_i1124" type="#_x0000_t75" style="width:66pt;height:19.5pt" o:ole="">
                  <v:imagedata r:id="rId199" o:title=""/>
                </v:shape>
                <o:OLEObject Type="Embed" ProgID="Equation.DSMT4" ShapeID="_x0000_i1124" DrawAspect="Content" ObjectID="_1723449092" r:id="rId200"/>
              </w:object>
            </w:r>
          </w:p>
        </w:tc>
      </w:tr>
    </w:tbl>
    <w:p w:rsidR="00695AEA" w:rsidRPr="00E16E85" w:rsidRDefault="00695AEA" w:rsidP="00695AEA">
      <w:pPr>
        <w:widowControl/>
        <w:autoSpaceDE/>
        <w:autoSpaceDN/>
        <w:adjustRightInd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95AEA" w:rsidRPr="00E16E85" w:rsidRDefault="002D5BB5" w:rsidP="00695AEA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pacing w:val="62"/>
          <w:w w:val="51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3840" w:dyaOrig="800">
          <v:shape id="_x0000_i1125" type="#_x0000_t75" style="width:191.25pt;height:40.5pt" o:ole="">
            <v:imagedata r:id="rId201" o:title=""/>
          </v:shape>
          <o:OLEObject Type="Embed" ProgID="Equation.3" ShapeID="_x0000_i1125" DrawAspect="Content" ObjectID="_1723449093" r:id="rId202"/>
        </w:object>
      </w:r>
    </w:p>
    <w:p w:rsidR="00695AEA" w:rsidRPr="00E16E85" w:rsidRDefault="002D5BB5" w:rsidP="00695AEA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pacing w:val="62"/>
          <w:w w:val="51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4020" w:dyaOrig="800">
          <v:shape id="_x0000_i1126" type="#_x0000_t75" style="width:201pt;height:40.5pt" o:ole="">
            <v:imagedata r:id="rId203" o:title=""/>
          </v:shape>
          <o:OLEObject Type="Embed" ProgID="Equation.3" ShapeID="_x0000_i1126" DrawAspect="Content" ObjectID="_1723449094" r:id="rId204"/>
        </w:object>
      </w:r>
    </w:p>
    <w:p w:rsidR="00695AEA" w:rsidRPr="00E16E85" w:rsidRDefault="002D5BB5" w:rsidP="006E7550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pacing w:val="62"/>
          <w:w w:val="51"/>
          <w:sz w:val="24"/>
          <w:szCs w:val="24"/>
        </w:rPr>
      </w:pPr>
      <w:r w:rsidRPr="00E16E85">
        <w:rPr>
          <w:rFonts w:ascii="Times New Roman" w:hAnsi="Times New Roman" w:cs="Times New Roman"/>
          <w:spacing w:val="62"/>
          <w:w w:val="51"/>
          <w:position w:val="-36"/>
          <w:sz w:val="24"/>
          <w:szCs w:val="24"/>
          <w:lang w:val="en-US"/>
        </w:rPr>
        <w:object w:dxaOrig="4239" w:dyaOrig="800">
          <v:shape id="_x0000_i1127" type="#_x0000_t75" style="width:211.5pt;height:40.5pt" o:ole="">
            <v:imagedata r:id="rId205" o:title=""/>
          </v:shape>
          <o:OLEObject Type="Embed" ProgID="Equation.3" ShapeID="_x0000_i1127" DrawAspect="Content" ObjectID="_1723449095" r:id="rId206"/>
        </w:object>
      </w:r>
    </w:p>
    <w:p w:rsidR="00695AEA" w:rsidRPr="00E16E85" w:rsidRDefault="00695AEA" w:rsidP="00695AEA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Чем дальше от положительного заряда, тем </w:t>
      </w:r>
      <w:r w:rsidR="008E7E93" w:rsidRPr="00E16E85">
        <w:rPr>
          <w:rFonts w:ascii="Times New Roman" w:hAnsi="Times New Roman" w:cs="Times New Roman"/>
          <w:sz w:val="24"/>
          <w:szCs w:val="24"/>
        </w:rPr>
        <w:t>больше</w:t>
      </w:r>
      <w:r w:rsidRPr="00E16E85">
        <w:rPr>
          <w:rFonts w:ascii="Times New Roman" w:hAnsi="Times New Roman" w:cs="Times New Roman"/>
          <w:sz w:val="24"/>
          <w:szCs w:val="24"/>
        </w:rPr>
        <w:t xml:space="preserve"> численное значение напряженно</w:t>
      </w:r>
      <w:r w:rsidR="008E7E93" w:rsidRPr="00E16E85">
        <w:rPr>
          <w:rFonts w:ascii="Times New Roman" w:hAnsi="Times New Roman" w:cs="Times New Roman"/>
          <w:sz w:val="24"/>
          <w:szCs w:val="24"/>
        </w:rPr>
        <w:t>сти поля, это обусловлено формой минусового заряда.</w:t>
      </w:r>
      <w:r w:rsidRPr="00E16E85">
        <w:rPr>
          <w:rFonts w:ascii="Times New Roman" w:hAnsi="Times New Roman" w:cs="Times New Roman"/>
          <w:sz w:val="24"/>
          <w:szCs w:val="24"/>
        </w:rPr>
        <w:t xml:space="preserve"> Силовые линии направлены в сторону убывания потенциала.  </w:t>
      </w:r>
    </w:p>
    <w:p w:rsidR="00695AEA" w:rsidRPr="00E16E85" w:rsidRDefault="00695AEA" w:rsidP="00695AEA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Формулы (19), (20) – показывают, что напряженность является градиентом потенциала, только противоположного направления. Градиент – вектор, направленный в сторону наибольшего возрастания величины.  </w:t>
      </w:r>
    </w:p>
    <w:p w:rsidR="00695AEA" w:rsidRPr="00E16E85" w:rsidRDefault="00695AEA" w:rsidP="00695AEA">
      <w:pPr>
        <w:widowControl/>
        <w:autoSpaceDE/>
        <w:autoSpaceDN/>
        <w:adjustRightInd/>
        <w:ind w:firstLine="14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Таким образом, исходя из рисунка 1</w:t>
      </w:r>
      <w:r w:rsidR="00226539" w:rsidRPr="00E16E85">
        <w:rPr>
          <w:rFonts w:ascii="Times New Roman" w:hAnsi="Times New Roman" w:cs="Times New Roman"/>
          <w:sz w:val="24"/>
          <w:szCs w:val="24"/>
        </w:rPr>
        <w:t>1</w:t>
      </w:r>
      <w:r w:rsidRPr="00E16E85">
        <w:rPr>
          <w:rFonts w:ascii="Times New Roman" w:hAnsi="Times New Roman" w:cs="Times New Roman"/>
          <w:sz w:val="24"/>
          <w:szCs w:val="24"/>
        </w:rPr>
        <w:t>, можно заключить,  справедливость формул (19),</w:t>
      </w:r>
      <w:r w:rsidRPr="00E16E85">
        <w:rPr>
          <w:rFonts w:ascii="Times New Roman" w:hAnsi="Times New Roman" w:cs="Times New Roman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>(20).</w:t>
      </w:r>
    </w:p>
    <w:p w:rsidR="00695AEA" w:rsidRPr="00E16E85" w:rsidRDefault="00695AEA" w:rsidP="00F01D8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95AEA" w:rsidRPr="00E16E85" w:rsidRDefault="00695AEA" w:rsidP="00F01D8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40957" w:rsidRPr="00E16E85" w:rsidRDefault="00F01D8F" w:rsidP="00F01D8F">
      <w:pPr>
        <w:widowControl/>
        <w:autoSpaceDE/>
        <w:autoSpaceDN/>
        <w:adjustRightInd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16E85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F01D8F" w:rsidRPr="00E16E85" w:rsidRDefault="00F01D8F">
      <w:pPr>
        <w:rPr>
          <w:rFonts w:ascii="Times New Roman" w:hAnsi="Times New Roman" w:cs="Times New Roman"/>
          <w:sz w:val="24"/>
          <w:szCs w:val="24"/>
        </w:rPr>
      </w:pPr>
    </w:p>
    <w:p w:rsidR="00122291" w:rsidRPr="00E16E85" w:rsidRDefault="00122291" w:rsidP="00AD24A7">
      <w:pPr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Электрическое поле, его основные физические свойства. Электростатическое поле.</w:t>
      </w:r>
    </w:p>
    <w:p w:rsidR="00E315F8" w:rsidRPr="00E16E85" w:rsidRDefault="00E315F8" w:rsidP="00E315F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315F8" w:rsidRPr="00E16E85" w:rsidRDefault="00E315F8" w:rsidP="00E315F8">
      <w:pPr>
        <w:ind w:left="360" w:firstLine="8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z w:val="24"/>
          <w:szCs w:val="24"/>
        </w:rPr>
        <w:t>Электрическое поле — одна из двух компонент </w:t>
      </w:r>
      <w:hyperlink r:id="rId207" w:tooltip="Электромагнитное поле" w:history="1">
        <w:r w:rsidRPr="00E16E85">
          <w:rPr>
            <w:rFonts w:ascii="Times New Roman" w:hAnsi="Times New Roman" w:cs="Times New Roman"/>
            <w:sz w:val="24"/>
            <w:szCs w:val="24"/>
          </w:rPr>
          <w:t>электромагнитного поля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представляющая собой </w:t>
      </w:r>
      <w:hyperlink r:id="rId208" w:tooltip="Векторное поле" w:history="1">
        <w:r w:rsidRPr="00E16E85">
          <w:rPr>
            <w:rFonts w:ascii="Times New Roman" w:hAnsi="Times New Roman" w:cs="Times New Roman"/>
            <w:sz w:val="24"/>
            <w:szCs w:val="24"/>
          </w:rPr>
          <w:t>векторное поле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существующее вокруг </w:t>
      </w:r>
      <w:hyperlink r:id="rId209" w:tooltip="Тело (физика)" w:history="1">
        <w:r w:rsidRPr="00E16E85">
          <w:rPr>
            <w:rFonts w:ascii="Times New Roman" w:hAnsi="Times New Roman" w:cs="Times New Roman"/>
            <w:sz w:val="24"/>
            <w:szCs w:val="24"/>
          </w:rPr>
          <w:t>тел</w:t>
        </w:r>
      </w:hyperlink>
      <w:r w:rsidRPr="00E16E85">
        <w:rPr>
          <w:rFonts w:ascii="Times New Roman" w:hAnsi="Times New Roman" w:cs="Times New Roman"/>
          <w:sz w:val="24"/>
          <w:szCs w:val="24"/>
        </w:rPr>
        <w:t> или </w:t>
      </w:r>
      <w:hyperlink r:id="rId210" w:tooltip="Элементарная частица" w:history="1">
        <w:r w:rsidRPr="00E16E85">
          <w:rPr>
            <w:rFonts w:ascii="Times New Roman" w:hAnsi="Times New Roman" w:cs="Times New Roman"/>
            <w:sz w:val="24"/>
            <w:szCs w:val="24"/>
          </w:rPr>
          <w:t>частиц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обладающих </w:t>
      </w:r>
      <w:hyperlink r:id="rId211" w:tooltip="Электрический заряд" w:history="1">
        <w:r w:rsidRPr="00E16E85">
          <w:rPr>
            <w:rFonts w:ascii="Times New Roman" w:hAnsi="Times New Roman" w:cs="Times New Roman"/>
            <w:sz w:val="24"/>
            <w:szCs w:val="24"/>
          </w:rPr>
          <w:t>электрическим зарядом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а также возникающее при изменении </w:t>
      </w:r>
      <w:hyperlink r:id="rId212" w:tooltip="Магнитное поле" w:history="1">
        <w:r w:rsidRPr="00E16E85">
          <w:rPr>
            <w:rFonts w:ascii="Times New Roman" w:hAnsi="Times New Roman" w:cs="Times New Roman"/>
            <w:sz w:val="24"/>
            <w:szCs w:val="24"/>
          </w:rPr>
          <w:t>магнитного поля</w:t>
        </w:r>
      </w:hyperlink>
      <w:r w:rsidRPr="00E16E85">
        <w:rPr>
          <w:rFonts w:ascii="Times New Roman" w:hAnsi="Times New Roman" w:cs="Times New Roman"/>
          <w:sz w:val="24"/>
          <w:szCs w:val="24"/>
        </w:rPr>
        <w:t> (например, в </w:t>
      </w:r>
      <w:hyperlink r:id="rId213" w:tooltip="Электромагнитное излучение" w:history="1">
        <w:r w:rsidRPr="00E16E85">
          <w:rPr>
            <w:rFonts w:ascii="Times New Roman" w:hAnsi="Times New Roman" w:cs="Times New Roman"/>
            <w:sz w:val="24"/>
            <w:szCs w:val="24"/>
          </w:rPr>
          <w:t>электромагнитных волнах</w:t>
        </w:r>
      </w:hyperlink>
      <w:r w:rsidRPr="00E16E85">
        <w:rPr>
          <w:rFonts w:ascii="Times New Roman" w:hAnsi="Times New Roman" w:cs="Times New Roman"/>
          <w:sz w:val="24"/>
          <w:szCs w:val="24"/>
        </w:rPr>
        <w:t>). Электрическое поле непосредственно невидимо, но может быть обнаружено благодаря его силовому воздействию на </w:t>
      </w:r>
      <w:hyperlink r:id="rId214" w:tooltip="Электрический заряд" w:history="1">
        <w:r w:rsidRPr="00E16E85">
          <w:rPr>
            <w:rFonts w:ascii="Times New Roman" w:hAnsi="Times New Roman" w:cs="Times New Roman"/>
            <w:sz w:val="24"/>
            <w:szCs w:val="24"/>
          </w:rPr>
          <w:t>заряженные тела</w:t>
        </w:r>
      </w:hyperlink>
      <w:r w:rsidRPr="00E16E85">
        <w:rPr>
          <w:rFonts w:ascii="Times New Roman" w:hAnsi="Times New Roman" w:cs="Times New Roman"/>
          <w:sz w:val="24"/>
          <w:szCs w:val="24"/>
        </w:rPr>
        <w:t>.</w:t>
      </w:r>
    </w:p>
    <w:p w:rsidR="00C552A1" w:rsidRPr="00E16E85" w:rsidRDefault="00C552A1" w:rsidP="00E315F8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Электрическое поле нельзя ни пощупать, ни увидеть. Оно не имеет запаха. </w:t>
      </w:r>
    </w:p>
    <w:p w:rsidR="00E315F8" w:rsidRPr="00E16E85" w:rsidRDefault="00E315F8" w:rsidP="00E315F8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Главное свойство электрического поля – действие на электрические заряды с некоторой силой. Таким образом, взаимодействие заряженных тел осуществляется не непосредственным их воздействием друг на друга, а через электрические поля, окружающие заряженные тела.</w:t>
      </w:r>
    </w:p>
    <w:p w:rsidR="00C552A1" w:rsidRPr="00E16E85" w:rsidRDefault="00C552A1" w:rsidP="00E315F8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Электростатическое поле — </w:t>
      </w:r>
      <w:hyperlink r:id="rId215" w:tooltip="Поле (физика)" w:history="1">
        <w:r w:rsidRPr="00E16E85">
          <w:rPr>
            <w:rFonts w:ascii="Times New Roman" w:hAnsi="Times New Roman" w:cs="Times New Roman"/>
            <w:sz w:val="24"/>
            <w:szCs w:val="24"/>
          </w:rPr>
          <w:t>поле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созданное неподвижными в пространстве и неизменными во времени </w:t>
      </w:r>
      <w:hyperlink r:id="rId216" w:tooltip="Электрический заряд" w:history="1">
        <w:r w:rsidRPr="00E16E85">
          <w:rPr>
            <w:rFonts w:ascii="Times New Roman" w:hAnsi="Times New Roman" w:cs="Times New Roman"/>
            <w:sz w:val="24"/>
            <w:szCs w:val="24"/>
          </w:rPr>
          <w:t>электрическими зарядами</w:t>
        </w:r>
      </w:hyperlink>
      <w:r w:rsidRPr="00E16E85">
        <w:rPr>
          <w:rFonts w:ascii="Times New Roman" w:hAnsi="Times New Roman" w:cs="Times New Roman"/>
          <w:sz w:val="24"/>
          <w:szCs w:val="24"/>
        </w:rPr>
        <w:t> (при отсутствии </w:t>
      </w:r>
      <w:hyperlink r:id="rId217" w:tooltip="Электрический ток" w:history="1">
        <w:r w:rsidRPr="00E16E85">
          <w:rPr>
            <w:rFonts w:ascii="Times New Roman" w:hAnsi="Times New Roman" w:cs="Times New Roman"/>
            <w:sz w:val="24"/>
            <w:szCs w:val="24"/>
          </w:rPr>
          <w:t>электрических токов</w:t>
        </w:r>
      </w:hyperlink>
      <w:r w:rsidRPr="00E16E85">
        <w:rPr>
          <w:rFonts w:ascii="Times New Roman" w:hAnsi="Times New Roman" w:cs="Times New Roman"/>
          <w:sz w:val="24"/>
          <w:szCs w:val="24"/>
        </w:rPr>
        <w:t>). Электрическое поле представляет собой особый вид </w:t>
      </w:r>
      <w:hyperlink r:id="rId218" w:tooltip="Материя (физика)" w:history="1">
        <w:r w:rsidRPr="00E16E85">
          <w:rPr>
            <w:rFonts w:ascii="Times New Roman" w:hAnsi="Times New Roman" w:cs="Times New Roman"/>
            <w:sz w:val="24"/>
            <w:szCs w:val="24"/>
          </w:rPr>
          <w:t>материи</w:t>
        </w:r>
      </w:hyperlink>
      <w:r w:rsidRPr="00E16E85">
        <w:rPr>
          <w:rFonts w:ascii="Times New Roman" w:hAnsi="Times New Roman" w:cs="Times New Roman"/>
          <w:sz w:val="24"/>
          <w:szCs w:val="24"/>
        </w:rPr>
        <w:t>, связанный с электрическими зарядами и </w:t>
      </w:r>
      <w:hyperlink r:id="rId219" w:tooltip="Близкодействие" w:history="1">
        <w:r w:rsidRPr="00E16E85">
          <w:rPr>
            <w:rFonts w:ascii="Times New Roman" w:hAnsi="Times New Roman" w:cs="Times New Roman"/>
            <w:sz w:val="24"/>
            <w:szCs w:val="24"/>
          </w:rPr>
          <w:t>передающий действия</w:t>
        </w:r>
      </w:hyperlink>
      <w:r w:rsidRPr="00E16E85">
        <w:rPr>
          <w:rFonts w:ascii="Times New Roman" w:hAnsi="Times New Roman" w:cs="Times New Roman"/>
          <w:sz w:val="24"/>
          <w:szCs w:val="24"/>
        </w:rPr>
        <w:t> зарядов друг на друга.</w:t>
      </w:r>
    </w:p>
    <w:p w:rsidR="00E315F8" w:rsidRPr="00E16E85" w:rsidRDefault="00E315F8" w:rsidP="00E315F8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</w:p>
    <w:p w:rsidR="00122291" w:rsidRPr="00E16E85" w:rsidRDefault="00122291" w:rsidP="00AD24A7">
      <w:pPr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Основные параметры электрического поля: </w:t>
      </w:r>
      <w:r w:rsidR="00413C00" w:rsidRPr="00E16E85">
        <w:rPr>
          <w:rFonts w:ascii="Times New Roman" w:hAnsi="Times New Roman" w:cs="Times New Roman"/>
          <w:sz w:val="24"/>
          <w:szCs w:val="24"/>
        </w:rPr>
        <w:t>напряжённос</w:t>
      </w:r>
      <w:r w:rsidRPr="00E16E85">
        <w:rPr>
          <w:rFonts w:ascii="Times New Roman" w:hAnsi="Times New Roman" w:cs="Times New Roman"/>
          <w:sz w:val="24"/>
          <w:szCs w:val="24"/>
        </w:rPr>
        <w:t>ть и потенциал, связь между ними</w:t>
      </w:r>
      <w:r w:rsidR="003976D0" w:rsidRPr="00E16E85">
        <w:rPr>
          <w:rFonts w:ascii="Times New Roman" w:hAnsi="Times New Roman" w:cs="Times New Roman"/>
          <w:sz w:val="24"/>
          <w:szCs w:val="24"/>
        </w:rPr>
        <w:t xml:space="preserve"> (с выводом)</w:t>
      </w:r>
      <w:r w:rsidRPr="00E16E85">
        <w:rPr>
          <w:rFonts w:ascii="Times New Roman" w:hAnsi="Times New Roman" w:cs="Times New Roman"/>
          <w:sz w:val="24"/>
          <w:szCs w:val="24"/>
        </w:rPr>
        <w:t>.</w:t>
      </w:r>
    </w:p>
    <w:p w:rsidR="00C552A1" w:rsidRPr="00E16E85" w:rsidRDefault="00C552A1" w:rsidP="00C552A1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552A1" w:rsidRPr="00E16E85" w:rsidRDefault="00C552A1" w:rsidP="00C552A1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Напряжённость электрического поля – это физическая величина, равная силе, действующей на положительный единичный точечный заряд, помещённый в данную точку поля.</w:t>
      </w:r>
    </w:p>
    <w:p w:rsidR="00C552A1" w:rsidRPr="00E16E85" w:rsidRDefault="00C552A1" w:rsidP="00C552A1">
      <w:pPr>
        <w:ind w:left="360" w:firstLine="840"/>
        <w:jc w:val="both"/>
        <w:rPr>
          <w:rFonts w:ascii="Times New Roman" w:hAnsi="Times New Roman" w:cs="Times New Roman"/>
          <w:sz w:val="24"/>
          <w:szCs w:val="24"/>
        </w:rPr>
      </w:pPr>
    </w:p>
    <w:p w:rsidR="00C552A1" w:rsidRPr="00E16E85" w:rsidRDefault="00C552A1" w:rsidP="00C552A1">
      <w:pPr>
        <w:ind w:left="360" w:firstLine="840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object w:dxaOrig="760" w:dyaOrig="800">
          <v:shape id="_x0000_i1128" type="#_x0000_t75" style="width:37.5pt;height:40.5pt" o:ole="">
            <v:imagedata r:id="rId31" o:title=""/>
          </v:shape>
          <o:OLEObject Type="Embed" ProgID="Equation.3" ShapeID="_x0000_i1128" DrawAspect="Content" ObjectID="_1723449096" r:id="rId220"/>
        </w:object>
      </w:r>
    </w:p>
    <w:p w:rsidR="00C552A1" w:rsidRPr="00E16E85" w:rsidRDefault="00C552A1" w:rsidP="00C552A1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Исходя из закона Кулона и определения, можно легко рассчитать напряжённость электрического поля, создаваемого одиночным точечным зарядом в вакууме:</w:t>
      </w:r>
    </w:p>
    <w:p w:rsidR="00C552A1" w:rsidRPr="00E16E85" w:rsidRDefault="00C552A1" w:rsidP="00C552A1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C552A1" w:rsidRPr="00E16E85" w:rsidRDefault="00C552A1" w:rsidP="00C552A1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26"/>
          <w:sz w:val="24"/>
          <w:szCs w:val="24"/>
        </w:rPr>
        <w:object w:dxaOrig="1420" w:dyaOrig="700">
          <v:shape id="_x0000_i1129" type="#_x0000_t75" style="width:71.25pt;height:35.25pt" o:ole="">
            <v:imagedata r:id="rId37" o:title=""/>
          </v:shape>
          <o:OLEObject Type="Embed" ProgID="Equation.3" ShapeID="_x0000_i1129" DrawAspect="Content" ObjectID="_1723449097" r:id="rId221"/>
        </w:object>
      </w:r>
    </w:p>
    <w:p w:rsidR="00C552A1" w:rsidRPr="00E16E85" w:rsidRDefault="00C552A1" w:rsidP="00C552A1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C552A1" w:rsidRPr="00E16E85" w:rsidRDefault="00C552A1" w:rsidP="00C552A1">
      <w:pPr>
        <w:ind w:left="360" w:firstLine="840"/>
        <w:rPr>
          <w:rFonts w:ascii="Times New Roman" w:hAnsi="Times New Roman" w:cs="Times New Roman"/>
          <w:b/>
          <w:i/>
          <w:spacing w:val="3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Для расчета напряжённости электрического поля, создаваемой заряженными телами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произвольной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формы, используется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теорема Гаусса:</w:t>
      </w:r>
    </w:p>
    <w:p w:rsidR="00C552A1" w:rsidRPr="00E16E85" w:rsidRDefault="00C552A1" w:rsidP="00C552A1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pacing w:val="3"/>
          <w:position w:val="-34"/>
          <w:sz w:val="24"/>
          <w:szCs w:val="24"/>
        </w:rPr>
        <w:object w:dxaOrig="1780" w:dyaOrig="999">
          <v:shape id="_x0000_i1130" type="#_x0000_t75" style="width:88.5pt;height:50.25pt" o:ole="">
            <v:imagedata r:id="rId39" o:title=""/>
          </v:shape>
          <o:OLEObject Type="Embed" ProgID="Equation.3" ShapeID="_x0000_i1130" DrawAspect="Content" ObjectID="_1723449098" r:id="rId222"/>
        </w:object>
      </w:r>
    </w:p>
    <w:p w:rsidR="00211F62" w:rsidRPr="00E16E85" w:rsidRDefault="00211F62" w:rsidP="00211F62">
      <w:pPr>
        <w:ind w:left="360" w:firstLine="84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Электрическое поле характеризуется также потенциалом - энергетической величиной, равной потенциальной энергии положительного единичного точечного заряда, помещенного в данную точку поля:</w:t>
      </w:r>
    </w:p>
    <w:p w:rsidR="00211F62" w:rsidRPr="00E16E85" w:rsidRDefault="00211F62" w:rsidP="00211F62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</w:rPr>
      </w:pPr>
    </w:p>
    <w:p w:rsidR="00C552A1" w:rsidRPr="00E16E85" w:rsidRDefault="00211F62" w:rsidP="00211F62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object w:dxaOrig="880" w:dyaOrig="760">
          <v:shape id="_x0000_i1131" type="#_x0000_t75" style="width:44.25pt;height:37.5pt" o:ole="">
            <v:imagedata r:id="rId43" o:title=""/>
          </v:shape>
          <o:OLEObject Type="Embed" ProgID="Equation.3" ShapeID="_x0000_i1131" DrawAspect="Content" ObjectID="_1723449099" r:id="rId223"/>
        </w:object>
      </w:r>
    </w:p>
    <w:p w:rsidR="00211F62" w:rsidRPr="00E16E85" w:rsidRDefault="00211F62" w:rsidP="00211F62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Напряжённость и потенциал - два физических параметра одного и того же объекта – электрического поля. Для нахождения связи между ними рассчитаем работу при бесконечно малом перемещении точечного заряда в электрическом п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ле из точки 0 в точку А (рисунок 1).</w:t>
      </w:r>
    </w:p>
    <w:p w:rsidR="00211F62" w:rsidRPr="00E16E85" w:rsidRDefault="00211F62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Элементарная механическая работа при таком перемещении вычисляется так:</w:t>
      </w:r>
    </w:p>
    <w:p w:rsidR="00211F62" w:rsidRPr="00E16E85" w:rsidRDefault="003B1184" w:rsidP="00211F62">
      <w:pPr>
        <w:keepNext/>
        <w:tabs>
          <w:tab w:val="left" w:pos="2760"/>
        </w:tabs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0</wp:posOffset>
            </wp:positionV>
            <wp:extent cx="4067175" cy="1536700"/>
            <wp:effectExtent l="0" t="0" r="9525" b="635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lum contrast="1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6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pacing w:val="-9"/>
          <w:w w:val="73"/>
          <w:position w:val="-6"/>
          <w:sz w:val="24"/>
          <w:szCs w:val="24"/>
        </w:rPr>
        <w:object w:dxaOrig="1120" w:dyaOrig="360">
          <v:shape id="_x0000_i1132" type="#_x0000_t75" style="width:56.25pt;height:18.75pt" o:ole="">
            <v:imagedata r:id="rId61" o:title=""/>
          </v:shape>
          <o:OLEObject Type="Embed" ProgID="Equation.3" ShapeID="_x0000_i1132" DrawAspect="Content" ObjectID="_1723449100" r:id="rId224"/>
        </w:object>
      </w:r>
      <w:r w:rsidRPr="00E16E85">
        <w:rPr>
          <w:rFonts w:ascii="Times New Roman" w:hAnsi="Times New Roman" w:cs="Times New Roman"/>
          <w:spacing w:val="-9"/>
          <w:w w:val="7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-9"/>
          <w:w w:val="73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>(12)</w:t>
      </w:r>
    </w:p>
    <w:p w:rsidR="00211F62" w:rsidRPr="00E16E85" w:rsidRDefault="00211F62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В соответствие с формулой (11) эта же   работа равна:</w:t>
      </w:r>
    </w:p>
    <w:p w:rsidR="00211F62" w:rsidRPr="00E16E85" w:rsidRDefault="00211F62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211F62" w:rsidRPr="00E16E85" w:rsidRDefault="00211F62" w:rsidP="00211F62">
      <w:pPr>
        <w:tabs>
          <w:tab w:val="left" w:pos="2760"/>
        </w:tabs>
        <w:ind w:left="4248"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1300" w:dyaOrig="360">
          <v:shape id="_x0000_i1133" type="#_x0000_t75" style="width:65.25pt;height:18.75pt" o:ole="">
            <v:imagedata r:id="rId63" o:title=""/>
          </v:shape>
          <o:OLEObject Type="Embed" ProgID="Equation.3" ShapeID="_x0000_i1133" DrawAspect="Content" ObjectID="_1723449101" r:id="rId225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  <w:t>(13)</w:t>
      </w:r>
    </w:p>
    <w:p w:rsidR="00211F62" w:rsidRPr="00E16E85" w:rsidRDefault="00211F62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</w:p>
    <w:p w:rsidR="00211F62" w:rsidRPr="00E16E85" w:rsidRDefault="00211F62" w:rsidP="00211F62">
      <w:pPr>
        <w:pStyle w:val="a7"/>
        <w:tabs>
          <w:tab w:val="left" w:pos="2760"/>
        </w:tabs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1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К расчёту связи напряжённости электрического поля с его потенциалом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w w:val="73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Сопоставляя формулы (13) и (12) и учитывая явное выражение для силы (4), получим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10"/>
          <w:sz w:val="24"/>
          <w:szCs w:val="24"/>
        </w:rPr>
        <w:object w:dxaOrig="1440" w:dyaOrig="400">
          <v:shape id="_x0000_i1134" type="#_x0000_t75" style="width:1in;height:20.25pt" o:ole="">
            <v:imagedata r:id="rId65" o:title=""/>
          </v:shape>
          <o:OLEObject Type="Embed" ProgID="Equation.3" ShapeID="_x0000_i1134" DrawAspect="Content" ObjectID="_1723449102" r:id="rId226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14)</w:t>
      </w: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Переместим теперь заряд из точки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79" w:dyaOrig="300">
          <v:shape id="_x0000_i1135" type="#_x0000_t75" style="width:14.25pt;height:15pt" o:ole="">
            <v:imagedata r:id="rId67" o:title=""/>
          </v:shape>
          <o:OLEObject Type="Embed" ProgID="Equation.3" ShapeID="_x0000_i1135" DrawAspect="Content" ObjectID="_1723449103" r:id="rId227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 точку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60" w:dyaOrig="279">
          <v:shape id="_x0000_i1136" type="#_x0000_t75" style="width:13.5pt;height:14.25pt" o:ole="">
            <v:imagedata r:id="rId50" o:title=""/>
          </v:shape>
          <o:OLEObject Type="Embed" ProgID="Equation.3" ShapeID="_x0000_i1136" DrawAspect="Content" ObjectID="_1723449104" r:id="rId22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а расстояние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340" w:dyaOrig="300">
          <v:shape id="_x0000_i1137" type="#_x0000_t75" style="width:16.5pt;height:15pt" o:ole="">
            <v:imagedata r:id="rId70" o:title=""/>
          </v:shape>
          <o:OLEObject Type="Embed" ProgID="Equation.3" ShapeID="_x0000_i1137" DrawAspect="Content" ObjectID="_1723449105" r:id="rId22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ри фиксированных значениях координат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40" w:dyaOrig="300">
          <v:shape id="_x0000_i1138" type="#_x0000_t75" style="width:12pt;height:15pt" o:ole="">
            <v:imagedata r:id="rId72" o:title=""/>
          </v:shape>
          <o:OLEObject Type="Embed" ProgID="Equation.3" ShapeID="_x0000_i1138" DrawAspect="Content" ObjectID="_1723449106" r:id="rId23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00" w:dyaOrig="220">
          <v:shape id="_x0000_i1139" type="#_x0000_t75" style="width:9.75pt;height:11.25pt" o:ole="">
            <v:imagedata r:id="rId74" o:title=""/>
          </v:shape>
          <o:OLEObject Type="Embed" ProgID="Equation.3" ShapeID="_x0000_i1139" DrawAspect="Content" ObjectID="_1723449107" r:id="rId23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1460" w:dyaOrig="380">
          <v:shape id="_x0000_i1140" type="#_x0000_t75" style="width:72.75pt;height:19.5pt" o:ole="">
            <v:imagedata r:id="rId76" o:title=""/>
          </v:shape>
          <o:OLEObject Type="Embed" ProgID="Equation.3" ShapeID="_x0000_i1140" DrawAspect="Content" ObjectID="_1723449108" r:id="rId232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В соответствии с формулой (13) получим: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1579" w:dyaOrig="380">
          <v:shape id="_x0000_i1141" type="#_x0000_t75" style="width:78.75pt;height:19.5pt" o:ole="">
            <v:imagedata r:id="rId78" o:title=""/>
          </v:shape>
          <o:OLEObject Type="Embed" ProgID="Equation.3" ShapeID="_x0000_i1141" DrawAspect="Content" ObjectID="_1723449109" r:id="rId233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5)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pacing w:val="-6"/>
          <w:w w:val="73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340" w:dyaOrig="380">
          <v:shape id="_x0000_i1142" type="#_x0000_t75" style="width:16.5pt;height:19.5pt" o:ole="">
            <v:imagedata r:id="rId80" o:title=""/>
          </v:shape>
          <o:OLEObject Type="Embed" ProgID="Equation.3" ShapeID="_x0000_i1142" DrawAspect="Content" ObjectID="_1723449110" r:id="rId234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проекция вектора напряжённости на ось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20" w:dyaOrig="240">
          <v:shape id="_x0000_i1143" type="#_x0000_t75" style="width:11.25pt;height:12pt" o:ole="">
            <v:imagedata r:id="rId82" o:title=""/>
          </v:shape>
          <o:OLEObject Type="Embed" ProgID="Equation.3" ShapeID="_x0000_i1143" DrawAspect="Content" ObjectID="_1723449111" r:id="rId235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Последнюю фор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мулу перепишем так: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</w:p>
    <w:p w:rsidR="00211F62" w:rsidRPr="00E16E85" w:rsidRDefault="00211F62" w:rsidP="00211F62">
      <w:pPr>
        <w:tabs>
          <w:tab w:val="left" w:pos="276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28"/>
          <w:sz w:val="24"/>
          <w:szCs w:val="24"/>
          <w:lang w:val="en-US"/>
        </w:rPr>
        <w:object w:dxaOrig="1359" w:dyaOrig="720">
          <v:shape id="_x0000_i1144" type="#_x0000_t75" style="width:67.5pt;height:36pt" o:ole="">
            <v:imagedata r:id="rId84" o:title=""/>
          </v:shape>
          <o:OLEObject Type="Embed" ProgID="Equation.3" ShapeID="_x0000_i1144" DrawAspect="Content" ObjectID="_1723449112" r:id="rId236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6)</w:t>
      </w: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где частная производная находится путем дифференцирования п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 xml:space="preserve">тенциала по координате </w:t>
      </w:r>
      <w:r w:rsidRPr="00E16E85">
        <w:rPr>
          <w:rFonts w:ascii="Times New Roman" w:hAnsi="Times New Roman" w:cs="Times New Roman"/>
          <w:spacing w:val="3"/>
          <w:position w:val="-6"/>
          <w:sz w:val="24"/>
          <w:szCs w:val="24"/>
        </w:rPr>
        <w:object w:dxaOrig="220" w:dyaOrig="240">
          <v:shape id="_x0000_i1145" type="#_x0000_t75" style="width:11.25pt;height:12pt" o:ole="">
            <v:imagedata r:id="rId82" o:title=""/>
          </v:shape>
          <o:OLEObject Type="Embed" ProgID="Equation.3" ShapeID="_x0000_i1145" DrawAspect="Content" ObjectID="_1723449113" r:id="rId237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при фиксированных значениях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240" w:dyaOrig="300">
          <v:shape id="_x0000_i1146" type="#_x0000_t75" style="width:12pt;height:15pt" o:ole="">
            <v:imagedata r:id="rId87" o:title=""/>
          </v:shape>
          <o:OLEObject Type="Embed" ProgID="Equation.3" ShapeID="_x0000_i1146" DrawAspect="Content" ObjectID="_1723449114" r:id="rId238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00" w:dyaOrig="220">
          <v:shape id="_x0000_i1147" type="#_x0000_t75" style="width:9.75pt;height:11.25pt" o:ole="">
            <v:imagedata r:id="rId89" o:title=""/>
          </v:shape>
          <o:OLEObject Type="Embed" ProgID="Equation.3" ShapeID="_x0000_i1147" DrawAspect="Content" ObjectID="_1723449115" r:id="rId23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По аналогии можно получить выражения для проекции вектора напряжённости на другие оси координат:</w:t>
      </w: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1359" w:dyaOrig="760">
          <v:shape id="_x0000_i1148" type="#_x0000_t75" style="width:67.5pt;height:37.5pt" o:ole="">
            <v:imagedata r:id="rId91" o:title=""/>
          </v:shape>
          <o:OLEObject Type="Embed" ProgID="Equation.3" ShapeID="_x0000_i1148" DrawAspect="Content" ObjectID="_1723449116" r:id="rId240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7)</w:t>
      </w:r>
    </w:p>
    <w:p w:rsidR="00211F62" w:rsidRPr="00E16E85" w:rsidRDefault="00211F62" w:rsidP="00211F62">
      <w:pPr>
        <w:tabs>
          <w:tab w:val="left" w:pos="2760"/>
        </w:tabs>
        <w:ind w:left="424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28"/>
          <w:sz w:val="24"/>
          <w:szCs w:val="24"/>
          <w:lang w:val="en-US"/>
        </w:rPr>
        <w:object w:dxaOrig="1340" w:dyaOrig="720">
          <v:shape id="_x0000_i1149" type="#_x0000_t75" style="width:66.75pt;height:36pt" o:ole="">
            <v:imagedata r:id="rId93" o:title=""/>
          </v:shape>
          <o:OLEObject Type="Embed" ProgID="Equation.3" ShapeID="_x0000_i1149" DrawAspect="Content" ObjectID="_1723449117" r:id="rId241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18)</w:t>
      </w:r>
    </w:p>
    <w:p w:rsidR="00211F62" w:rsidRPr="00E16E85" w:rsidRDefault="00211F62" w:rsidP="00211F62">
      <w:pPr>
        <w:tabs>
          <w:tab w:val="left" w:pos="2760"/>
        </w:tabs>
        <w:ind w:left="4248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Из полученных проекций легко "сконструировать" вектор напряжённости электрического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lastRenderedPageBreak/>
        <w:t>поля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pacing w:val="7"/>
          <w:w w:val="75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7"/>
          <w:w w:val="75"/>
          <w:sz w:val="24"/>
          <w:szCs w:val="24"/>
        </w:rPr>
      </w:pPr>
      <w:r w:rsidRPr="00E16E85">
        <w:rPr>
          <w:rFonts w:ascii="Times New Roman" w:hAnsi="Times New Roman" w:cs="Times New Roman"/>
          <w:spacing w:val="7"/>
          <w:w w:val="75"/>
          <w:position w:val="-34"/>
          <w:sz w:val="24"/>
          <w:szCs w:val="24"/>
          <w:lang w:val="en-US"/>
        </w:rPr>
        <w:object w:dxaOrig="3120" w:dyaOrig="820">
          <v:shape id="_x0000_i1150" type="#_x0000_t75" style="width:156pt;height:41.25pt" o:ole="">
            <v:imagedata r:id="rId95" o:title=""/>
          </v:shape>
          <o:OLEObject Type="Embed" ProgID="Equation.3" ShapeID="_x0000_i1150" DrawAspect="Content" ObjectID="_1723449118" r:id="rId242"/>
        </w:object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w w:val="75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7"/>
          <w:sz w:val="24"/>
          <w:szCs w:val="24"/>
        </w:rPr>
        <w:t>(19)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firstLine="706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Выражение в скобках называется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градиентом потенциал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и сокр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щённо записывается так:</w:t>
      </w:r>
    </w:p>
    <w:p w:rsidR="00211F62" w:rsidRPr="00E16E85" w:rsidRDefault="00211F62" w:rsidP="00211F62">
      <w:pPr>
        <w:tabs>
          <w:tab w:val="left" w:pos="2760"/>
        </w:tabs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tabs>
          <w:tab w:val="left" w:pos="2760"/>
        </w:tabs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-3"/>
          <w:w w:val="127"/>
          <w:position w:val="-10"/>
          <w:sz w:val="24"/>
          <w:szCs w:val="24"/>
          <w:lang w:val="en-US"/>
        </w:rPr>
        <w:object w:dxaOrig="1060" w:dyaOrig="400">
          <v:shape id="_x0000_i1151" type="#_x0000_t75" style="width:52.5pt;height:20.25pt" o:ole="">
            <v:imagedata r:id="rId97" o:title=""/>
          </v:shape>
          <o:OLEObject Type="Embed" ProgID="Equation.3" ShapeID="_x0000_i1151" DrawAspect="Content" ObjectID="_1723449119" r:id="rId243"/>
        </w:object>
      </w:r>
      <w:r w:rsidRPr="00E16E85">
        <w:rPr>
          <w:rFonts w:ascii="Times New Roman" w:hAnsi="Times New Roman" w:cs="Times New Roman"/>
          <w:spacing w:val="-3"/>
          <w:w w:val="127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или </w:t>
      </w:r>
      <w:r w:rsidRPr="00E16E85">
        <w:rPr>
          <w:rFonts w:ascii="Times New Roman" w:hAnsi="Times New Roman" w:cs="Times New Roman"/>
          <w:spacing w:val="-3"/>
          <w:w w:val="127"/>
          <w:position w:val="-12"/>
          <w:sz w:val="24"/>
          <w:szCs w:val="24"/>
          <w:lang w:val="en-US"/>
        </w:rPr>
        <w:object w:dxaOrig="1420" w:dyaOrig="420">
          <v:shape id="_x0000_i1152" type="#_x0000_t75" style="width:71.25pt;height:21pt" o:ole="">
            <v:imagedata r:id="rId99" o:title=""/>
          </v:shape>
          <o:OLEObject Type="Embed" ProgID="Equation.3" ShapeID="_x0000_i1152" DrawAspect="Content" ObjectID="_1723449120" r:id="rId244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20)</w:t>
      </w:r>
    </w:p>
    <w:p w:rsidR="00211F62" w:rsidRPr="00E16E85" w:rsidRDefault="00211F62" w:rsidP="00211F62">
      <w:pPr>
        <w:ind w:left="360" w:firstLine="840"/>
        <w:jc w:val="center"/>
        <w:rPr>
          <w:rFonts w:ascii="Times New Roman" w:hAnsi="Times New Roman" w:cs="Times New Roman"/>
          <w:spacing w:val="3"/>
          <w:sz w:val="24"/>
          <w:szCs w:val="24"/>
          <w:lang w:val="en-US"/>
        </w:rPr>
      </w:pPr>
    </w:p>
    <w:p w:rsidR="00C552A1" w:rsidRPr="00E16E85" w:rsidRDefault="00C552A1" w:rsidP="00211F6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C552A1" w:rsidRPr="00E16E85" w:rsidRDefault="00C552A1" w:rsidP="00C552A1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22291" w:rsidRPr="00E16E85" w:rsidRDefault="00122291" w:rsidP="00AD24A7">
      <w:pPr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Потенциал электрического поля</w:t>
      </w:r>
      <w:r w:rsidR="003976D0" w:rsidRPr="00E16E85">
        <w:rPr>
          <w:rFonts w:ascii="Times New Roman" w:hAnsi="Times New Roman" w:cs="Times New Roman"/>
          <w:sz w:val="24"/>
          <w:szCs w:val="24"/>
        </w:rPr>
        <w:t>,</w:t>
      </w:r>
      <w:r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3976D0" w:rsidRPr="00E16E85">
        <w:rPr>
          <w:rFonts w:ascii="Times New Roman" w:hAnsi="Times New Roman" w:cs="Times New Roman"/>
          <w:sz w:val="24"/>
          <w:szCs w:val="24"/>
        </w:rPr>
        <w:t>р</w:t>
      </w:r>
      <w:r w:rsidRPr="00E16E85">
        <w:rPr>
          <w:rFonts w:ascii="Times New Roman" w:hAnsi="Times New Roman" w:cs="Times New Roman"/>
          <w:sz w:val="24"/>
          <w:szCs w:val="24"/>
        </w:rPr>
        <w:t>азность потенциалов</w:t>
      </w:r>
      <w:r w:rsidR="003976D0" w:rsidRPr="00E16E85">
        <w:rPr>
          <w:rFonts w:ascii="Times New Roman" w:hAnsi="Times New Roman" w:cs="Times New Roman"/>
          <w:sz w:val="24"/>
          <w:szCs w:val="24"/>
        </w:rPr>
        <w:t>,</w:t>
      </w:r>
      <w:r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3976D0" w:rsidRPr="00E16E85">
        <w:rPr>
          <w:rFonts w:ascii="Times New Roman" w:hAnsi="Times New Roman" w:cs="Times New Roman"/>
          <w:sz w:val="24"/>
          <w:szCs w:val="24"/>
        </w:rPr>
        <w:t>э</w:t>
      </w:r>
      <w:r w:rsidRPr="00E16E85">
        <w:rPr>
          <w:rFonts w:ascii="Times New Roman" w:hAnsi="Times New Roman" w:cs="Times New Roman"/>
          <w:sz w:val="24"/>
          <w:szCs w:val="24"/>
        </w:rPr>
        <w:t>лектрическое напряжение.</w:t>
      </w:r>
      <w:r w:rsidR="003976D0" w:rsidRPr="00E16E85">
        <w:rPr>
          <w:rFonts w:ascii="Times New Roman" w:hAnsi="Times New Roman" w:cs="Times New Roman"/>
          <w:sz w:val="24"/>
          <w:szCs w:val="24"/>
        </w:rPr>
        <w:t xml:space="preserve"> Связь между этими физическими величинами.</w:t>
      </w:r>
    </w:p>
    <w:p w:rsidR="00211F62" w:rsidRPr="00E16E85" w:rsidRDefault="00211F62" w:rsidP="00211F62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b/>
          <w:i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Электрическое поле характеризуется также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отенциалом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энергетической величиной, равной потенциальной энергии положительного единичного точечного заряда, помещенного в данную точку поля:</w:t>
      </w:r>
    </w:p>
    <w:p w:rsidR="00211F62" w:rsidRPr="00E16E85" w:rsidRDefault="00211F62" w:rsidP="00211F62">
      <w:pPr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ind w:left="3540" w:firstLine="708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880" w:dyaOrig="760">
          <v:shape id="_x0000_i1153" type="#_x0000_t75" style="width:44.25pt;height:37.5pt" o:ole="">
            <v:imagedata r:id="rId43" o:title=""/>
          </v:shape>
          <o:OLEObject Type="Embed" ProgID="Equation.3" ShapeID="_x0000_i1153" DrawAspect="Content" ObjectID="_1723449121" r:id="rId245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8)</w:t>
      </w:r>
    </w:p>
    <w:p w:rsidR="00211F62" w:rsidRPr="00E16E85" w:rsidRDefault="00211F62" w:rsidP="00211F62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6"/>
          <w:position w:val="-10"/>
          <w:sz w:val="24"/>
          <w:szCs w:val="24"/>
        </w:rPr>
        <w:object w:dxaOrig="240" w:dyaOrig="279">
          <v:shape id="_x0000_i1154" type="#_x0000_t75" style="width:12pt;height:14.25pt" o:ole="">
            <v:imagedata r:id="rId45" o:title=""/>
          </v:shape>
          <o:OLEObject Type="Embed" ProgID="Equation.3" ShapeID="_x0000_i1154" DrawAspect="Content" ObjectID="_1723449122" r:id="rId246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потенциал, </w:t>
      </w:r>
      <w:r w:rsidRPr="00E16E85">
        <w:rPr>
          <w:rFonts w:ascii="Times New Roman" w:hAnsi="Times New Roman" w:cs="Times New Roman"/>
          <w:spacing w:val="6"/>
          <w:position w:val="-12"/>
          <w:sz w:val="24"/>
          <w:szCs w:val="24"/>
        </w:rPr>
        <w:object w:dxaOrig="360" w:dyaOrig="380">
          <v:shape id="_x0000_i1155" type="#_x0000_t75" style="width:18.75pt;height:19.5pt" o:ole="">
            <v:imagedata r:id="rId47" o:title=""/>
          </v:shape>
          <o:OLEObject Type="Embed" ProgID="Equation.3" ShapeID="_x0000_i1155" DrawAspect="Content" ObjectID="_1723449123" r:id="rId247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потенциальная энергия взаимодействия электрического заряда с полем, </w:t>
      </w:r>
      <w:r w:rsidRPr="00E16E85">
        <w:rPr>
          <w:rFonts w:ascii="Times New Roman" w:hAnsi="Times New Roman" w:cs="Times New Roman"/>
          <w:spacing w:val="6"/>
          <w:position w:val="-12"/>
          <w:sz w:val="24"/>
          <w:szCs w:val="24"/>
        </w:rPr>
        <w:object w:dxaOrig="220" w:dyaOrig="300">
          <v:shape id="_x0000_i1156" type="#_x0000_t75" style="width:11.25pt;height:15pt" o:ole="">
            <v:imagedata r:id="rId10" o:title=""/>
          </v:shape>
          <o:OLEObject Type="Embed" ProgID="Equation.3" ShapeID="_x0000_i1156" DrawAspect="Content" ObjectID="_1723449124" r:id="rId248"/>
        </w:object>
      </w:r>
      <w:r w:rsidRPr="00E16E85">
        <w:rPr>
          <w:rFonts w:ascii="Times New Roman" w:hAnsi="Times New Roman" w:cs="Times New Roman"/>
          <w:spacing w:val="6"/>
          <w:sz w:val="24"/>
          <w:szCs w:val="24"/>
        </w:rPr>
        <w:t xml:space="preserve"> - величина этого заряда. 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Размерность потенциала в системе единиц СИ: </w:t>
      </w:r>
      <w:r w:rsidRPr="00E16E85">
        <w:rPr>
          <w:rFonts w:ascii="Times New Roman" w:hAnsi="Times New Roman" w:cs="Times New Roman"/>
          <w:spacing w:val="3"/>
          <w:position w:val="-4"/>
          <w:sz w:val="24"/>
          <w:szCs w:val="24"/>
        </w:rPr>
        <w:object w:dxaOrig="260" w:dyaOrig="279">
          <v:shape id="_x0000_i1157" type="#_x0000_t75" style="width:13.5pt;height:14.25pt" o:ole="">
            <v:imagedata r:id="rId50" o:title=""/>
          </v:shape>
          <o:OLEObject Type="Embed" ProgID="Equation.3" ShapeID="_x0000_i1157" DrawAspect="Content" ObjectID="_1723449125" r:id="rId249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. </w:t>
      </w: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>Потенциал поля, создаваемого одиночным точечным зарядом в вакууме, равен</w:t>
      </w: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26"/>
          <w:sz w:val="24"/>
          <w:szCs w:val="24"/>
        </w:rPr>
        <w:object w:dxaOrig="940" w:dyaOrig="700">
          <v:shape id="_x0000_i1158" type="#_x0000_t75" style="width:47.25pt;height:35.25pt" o:ole="">
            <v:imagedata r:id="rId52" o:title=""/>
          </v:shape>
          <o:OLEObject Type="Embed" ProgID="Equation.3" ShapeID="_x0000_i1158" DrawAspect="Content" ObjectID="_1723449126" r:id="rId250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9)</w:t>
      </w:r>
    </w:p>
    <w:p w:rsidR="00211F62" w:rsidRPr="00E16E85" w:rsidRDefault="00211F62" w:rsidP="00211F62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Результирующее значение потенциала, создаваемого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одновременно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несколькими электрическими зарядами в одной и той же точке пространства, определяется согласно </w:t>
      </w:r>
      <w:r w:rsidRPr="00E16E85">
        <w:rPr>
          <w:rFonts w:ascii="Times New Roman" w:hAnsi="Times New Roman" w:cs="Times New Roman"/>
          <w:b/>
          <w:i/>
          <w:spacing w:val="3"/>
          <w:sz w:val="24"/>
          <w:szCs w:val="24"/>
        </w:rPr>
        <w:t>принципу суперпозиции: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результирующий потенциал электрического поля равен алгебраической сумме потенциалов полей, создаваемых каждым из имеющихся зарядов:</w:t>
      </w: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position w:val="-30"/>
          <w:sz w:val="24"/>
          <w:szCs w:val="24"/>
        </w:rPr>
        <w:object w:dxaOrig="1300" w:dyaOrig="740">
          <v:shape id="_x0000_i1159" type="#_x0000_t75" style="width:65.25pt;height:36.75pt" o:ole="">
            <v:imagedata r:id="rId54" o:title=""/>
          </v:shape>
          <o:OLEObject Type="Embed" ProgID="Equation.3" ShapeID="_x0000_i1159" DrawAspect="Content" ObjectID="_1723449127" r:id="rId251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10)</w:t>
      </w: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Отметим, что потенциал -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скалярная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величина, которая определяется с точностью до произвольной постоянной. Поэтому физический смысл имеет только </w:t>
      </w:r>
      <w:r w:rsidRPr="00E16E85">
        <w:rPr>
          <w:rFonts w:ascii="Times New Roman" w:hAnsi="Times New Roman" w:cs="Times New Roman"/>
          <w:i/>
          <w:spacing w:val="3"/>
          <w:sz w:val="24"/>
          <w:szCs w:val="24"/>
        </w:rPr>
        <w:t>разность потенциалов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>. Разность потенциалов связана с работой сил электрического поля по перемещению точечного заряда следующим образом:</w:t>
      </w: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ind w:left="3540" w:firstLine="708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36"/>
          <w:sz w:val="24"/>
          <w:szCs w:val="24"/>
        </w:rPr>
        <w:object w:dxaOrig="2340" w:dyaOrig="859">
          <v:shape id="_x0000_i1160" type="#_x0000_t75" style="width:117pt;height:42.75pt" o:ole="">
            <v:imagedata r:id="rId56" o:title=""/>
          </v:shape>
          <o:OLEObject Type="Embed" ProgID="Equation.3" ShapeID="_x0000_i1160" DrawAspect="Content" ObjectID="_1723449128" r:id="rId252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ab/>
        <w:t>(11)</w:t>
      </w:r>
    </w:p>
    <w:p w:rsidR="00211F62" w:rsidRPr="00E16E85" w:rsidRDefault="00211F62" w:rsidP="00211F62">
      <w:pPr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spacing w:val="3"/>
          <w:position w:val="-12"/>
          <w:sz w:val="24"/>
          <w:szCs w:val="24"/>
        </w:rPr>
        <w:object w:dxaOrig="700" w:dyaOrig="380">
          <v:shape id="_x0000_i1161" type="#_x0000_t75" style="width:35.25pt;height:19.5pt" o:ole="">
            <v:imagedata r:id="rId58" o:title=""/>
          </v:shape>
          <o:OLEObject Type="Embed" ProgID="Equation.3" ShapeID="_x0000_i1161" DrawAspect="Content" ObjectID="_1723449129" r:id="rId253"/>
        </w:objec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t xml:space="preserve"> - потенциалы начальной и конечной точек положения заряда. Вспомним, что введение понятий потенциала и потенциальной энергии заряда в электрическом поле связано с тем, что работа по перемещению заряда в электрическом поле не зависит от траектории его движения, а определяется лишь началь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>ным и конечным положением заряда. В соответствие с (11) эта ра</w:t>
      </w:r>
      <w:r w:rsidRPr="00E16E85">
        <w:rPr>
          <w:rFonts w:ascii="Times New Roman" w:hAnsi="Times New Roman" w:cs="Times New Roman"/>
          <w:spacing w:val="3"/>
          <w:sz w:val="24"/>
          <w:szCs w:val="24"/>
        </w:rPr>
        <w:softHyphen/>
        <w:t xml:space="preserve">бота определяется разностью потенциалов начальной и конечной точек. </w:t>
      </w:r>
    </w:p>
    <w:p w:rsidR="00AF7195" w:rsidRPr="00E16E85" w:rsidRDefault="00AF7195" w:rsidP="00E31EE3">
      <w:pPr>
        <w:pStyle w:val="ab"/>
        <w:shd w:val="clear" w:color="auto" w:fill="FFFFFF"/>
        <w:spacing w:before="120" w:beforeAutospacing="0" w:after="120" w:afterAutospacing="0"/>
        <w:ind w:firstLine="960"/>
        <w:jc w:val="both"/>
        <w:rPr>
          <w:color w:val="252525"/>
        </w:rPr>
      </w:pPr>
      <w:r w:rsidRPr="00E16E85">
        <w:rPr>
          <w:spacing w:val="3"/>
        </w:rPr>
        <w:lastRenderedPageBreak/>
        <w:t>Электри́ческое напряже́ние между точками A и B </w:t>
      </w:r>
      <w:hyperlink r:id="rId254" w:tooltip="Электрическая цепь" w:history="1">
        <w:r w:rsidRPr="00E16E85">
          <w:rPr>
            <w:spacing w:val="3"/>
          </w:rPr>
          <w:t>электрической цепи</w:t>
        </w:r>
      </w:hyperlink>
      <w:r w:rsidRPr="00E16E85">
        <w:rPr>
          <w:spacing w:val="3"/>
        </w:rPr>
        <w:t> или </w:t>
      </w:r>
      <w:hyperlink r:id="rId255" w:tooltip="Электрическое поле" w:history="1">
        <w:r w:rsidRPr="00E16E85">
          <w:rPr>
            <w:spacing w:val="3"/>
          </w:rPr>
          <w:t>электрического поля</w:t>
        </w:r>
      </w:hyperlink>
      <w:r w:rsidRPr="00E16E85">
        <w:rPr>
          <w:spacing w:val="3"/>
        </w:rPr>
        <w:t> — </w:t>
      </w:r>
      <w:hyperlink r:id="rId256" w:tooltip="Физическая величина" w:history="1">
        <w:r w:rsidRPr="00E16E85">
          <w:rPr>
            <w:spacing w:val="3"/>
          </w:rPr>
          <w:t>физическая величина</w:t>
        </w:r>
      </w:hyperlink>
      <w:r w:rsidRPr="00E16E85">
        <w:rPr>
          <w:spacing w:val="3"/>
        </w:rPr>
        <w:t>, значение которой равно </w:t>
      </w:r>
      <w:hyperlink r:id="rId257" w:tooltip="Механическая работа" w:history="1">
        <w:r w:rsidRPr="00E16E85">
          <w:rPr>
            <w:spacing w:val="3"/>
          </w:rPr>
          <w:t>работе</w:t>
        </w:r>
      </w:hyperlink>
      <w:r w:rsidRPr="00E16E85">
        <w:rPr>
          <w:spacing w:val="3"/>
        </w:rPr>
        <w:t> эффективного электрического поля (включающего сторонние поля), совершаемой при переносе единичного пробного </w:t>
      </w:r>
      <w:hyperlink r:id="rId258" w:tooltip="Электрический заряд" w:history="1">
        <w:r w:rsidRPr="00E16E85">
          <w:rPr>
            <w:spacing w:val="3"/>
          </w:rPr>
          <w:t>электрического заряда</w:t>
        </w:r>
      </w:hyperlink>
      <w:r w:rsidRPr="00E16E85">
        <w:rPr>
          <w:spacing w:val="3"/>
        </w:rPr>
        <w:t> из точки </w:t>
      </w:r>
      <w:r w:rsidRPr="00E16E85">
        <w:rPr>
          <w:rStyle w:val="math-template"/>
          <w:i/>
          <w:iCs/>
          <w:color w:val="252525"/>
          <w:sz w:val="29"/>
          <w:szCs w:val="29"/>
        </w:rPr>
        <w:t>A</w:t>
      </w:r>
      <w:r w:rsidRPr="00E16E85">
        <w:rPr>
          <w:rStyle w:val="apple-converted-space"/>
          <w:color w:val="252525"/>
        </w:rPr>
        <w:t> </w:t>
      </w:r>
      <w:r w:rsidRPr="00E16E85">
        <w:rPr>
          <w:spacing w:val="3"/>
        </w:rPr>
        <w:t>в точку</w:t>
      </w:r>
      <w:r w:rsidRPr="00E16E85">
        <w:rPr>
          <w:rStyle w:val="apple-converted-space"/>
          <w:color w:val="252525"/>
        </w:rPr>
        <w:t> </w:t>
      </w:r>
      <w:r w:rsidRPr="00E16E85">
        <w:rPr>
          <w:rStyle w:val="math-template"/>
          <w:i/>
          <w:iCs/>
          <w:color w:val="252525"/>
          <w:sz w:val="29"/>
          <w:szCs w:val="29"/>
        </w:rPr>
        <w:t>B.</w:t>
      </w:r>
    </w:p>
    <w:p w:rsidR="00AF7195" w:rsidRPr="00E16E85" w:rsidRDefault="00AF7195" w:rsidP="00E31EE3">
      <w:pPr>
        <w:pStyle w:val="ab"/>
        <w:shd w:val="clear" w:color="auto" w:fill="FFFFFF"/>
        <w:spacing w:before="120" w:beforeAutospacing="0" w:after="120" w:afterAutospacing="0"/>
        <w:ind w:firstLine="960"/>
        <w:jc w:val="both"/>
        <w:rPr>
          <w:spacing w:val="3"/>
        </w:rPr>
      </w:pPr>
      <w:r w:rsidRPr="00E16E85">
        <w:rPr>
          <w:spacing w:val="3"/>
        </w:rPr>
        <w:t>При этом считается, что перенос пробного заряда не изменяет распределения зарядов на источниках поля (по определению </w:t>
      </w:r>
      <w:hyperlink r:id="rId259" w:tooltip="Пробный заряд" w:history="1">
        <w:r w:rsidRPr="00E16E85">
          <w:rPr>
            <w:spacing w:val="3"/>
          </w:rPr>
          <w:t>пробного заряда</w:t>
        </w:r>
      </w:hyperlink>
      <w:r w:rsidRPr="00E16E85">
        <w:rPr>
          <w:spacing w:val="3"/>
        </w:rPr>
        <w:t>). Напряжение в общем случае формируется из вкладов двух работ: работы электрических сил</w:t>
      </w:r>
      <w:r w:rsidRPr="00E16E85">
        <w:rPr>
          <w:spacing w:val="3"/>
          <w:position w:val="-12"/>
        </w:rPr>
        <w:object w:dxaOrig="460" w:dyaOrig="420">
          <v:shape id="_x0000_i1162" type="#_x0000_t75" style="width:22.5pt;height:21pt" o:ole="">
            <v:imagedata r:id="rId260" o:title=""/>
          </v:shape>
          <o:OLEObject Type="Embed" ProgID="Equation.DSMT4" ShapeID="_x0000_i1162" DrawAspect="Content" ObjectID="_1723449130" r:id="rId261"/>
        </w:object>
      </w:r>
      <w:r w:rsidRPr="00E16E85">
        <w:rPr>
          <w:spacing w:val="3"/>
        </w:rPr>
        <w:t> и работы сторонних сил </w:t>
      </w:r>
      <w:r w:rsidRPr="00E16E85">
        <w:rPr>
          <w:spacing w:val="3"/>
          <w:position w:val="-12"/>
        </w:rPr>
        <w:object w:dxaOrig="460" w:dyaOrig="420">
          <v:shape id="_x0000_i1163" type="#_x0000_t75" style="width:22.5pt;height:21pt" o:ole="">
            <v:imagedata r:id="rId262" o:title=""/>
          </v:shape>
          <o:OLEObject Type="Embed" ProgID="Equation.DSMT4" ShapeID="_x0000_i1163" DrawAspect="Content" ObjectID="_1723449131" r:id="rId263"/>
        </w:object>
      </w:r>
      <w:r w:rsidRPr="00E16E85">
        <w:rPr>
          <w:spacing w:val="3"/>
        </w:rPr>
        <w:t>. Если на участке цепи не действуют сторонние силы (</w:t>
      </w:r>
      <w:r w:rsidRPr="00E16E85">
        <w:rPr>
          <w:spacing w:val="3"/>
          <w:position w:val="-12"/>
        </w:rPr>
        <w:object w:dxaOrig="900" w:dyaOrig="420">
          <v:shape id="_x0000_i1164" type="#_x0000_t75" style="width:45pt;height:21pt" o:ole="">
            <v:imagedata r:id="rId264" o:title=""/>
          </v:shape>
          <o:OLEObject Type="Embed" ProgID="Equation.DSMT4" ShapeID="_x0000_i1164" DrawAspect="Content" ObjectID="_1723449132" r:id="rId265"/>
        </w:object>
      </w:r>
      <w:r w:rsidRPr="00E16E85">
        <w:rPr>
          <w:spacing w:val="3"/>
        </w:rPr>
        <w:t>), работа по перемещению включает только работу потенциального электрического поля,</w:t>
      </w:r>
      <w:r w:rsidRPr="00E16E85">
        <w:rPr>
          <w:spacing w:val="3"/>
          <w:position w:val="-12"/>
        </w:rPr>
        <w:object w:dxaOrig="460" w:dyaOrig="420">
          <v:shape id="_x0000_i1165" type="#_x0000_t75" style="width:22.5pt;height:21pt" o:ole="">
            <v:imagedata r:id="rId260" o:title=""/>
          </v:shape>
          <o:OLEObject Type="Embed" ProgID="Equation.DSMT4" ShapeID="_x0000_i1165" DrawAspect="Content" ObjectID="_1723449133" r:id="rId266"/>
        </w:object>
      </w:r>
      <w:r w:rsidRPr="00E16E85">
        <w:rPr>
          <w:spacing w:val="3"/>
        </w:rPr>
        <w:t xml:space="preserve"> которая не зависит от пути, по которому перемещается заряд), и электрическое напряжение</w:t>
      </w:r>
      <w:r w:rsidR="00E31EE3" w:rsidRPr="00E16E85">
        <w:rPr>
          <w:spacing w:val="3"/>
          <w:position w:val="-12"/>
        </w:rPr>
        <w:object w:dxaOrig="480" w:dyaOrig="380">
          <v:shape id="_x0000_i1166" type="#_x0000_t75" style="width:24pt;height:19.5pt" o:ole="">
            <v:imagedata r:id="rId267" o:title=""/>
          </v:shape>
          <o:OLEObject Type="Embed" ProgID="Equation.DSMT4" ShapeID="_x0000_i1166" DrawAspect="Content" ObjectID="_1723449134" r:id="rId268"/>
        </w:object>
      </w:r>
      <w:r w:rsidRPr="00E16E85">
        <w:rPr>
          <w:spacing w:val="3"/>
        </w:rPr>
        <w:t>  </w:t>
      </w:r>
      <w:r w:rsidR="00E31EE3" w:rsidRPr="00E16E85">
        <w:rPr>
          <w:spacing w:val="3"/>
        </w:rPr>
        <w:t>м</w:t>
      </w:r>
      <w:r w:rsidRPr="00E16E85">
        <w:rPr>
          <w:spacing w:val="3"/>
        </w:rPr>
        <w:t>ежду точками A и B совпадает с разностью </w:t>
      </w:r>
      <w:hyperlink r:id="rId269" w:tooltip="Электростатический потенциал" w:history="1">
        <w:r w:rsidRPr="00E16E85">
          <w:rPr>
            <w:spacing w:val="3"/>
          </w:rPr>
          <w:t>потенциалов</w:t>
        </w:r>
      </w:hyperlink>
      <w:r w:rsidRPr="00E16E85">
        <w:rPr>
          <w:spacing w:val="3"/>
        </w:rPr>
        <w:t> между этими точками</w:t>
      </w:r>
      <w:r w:rsidR="00E31EE3" w:rsidRPr="00E16E85">
        <w:rPr>
          <w:spacing w:val="3"/>
        </w:rPr>
        <w:t>.</w:t>
      </w:r>
      <w:r w:rsidRPr="00E16E85">
        <w:rPr>
          <w:spacing w:val="3"/>
        </w:rPr>
        <w:t xml:space="preserve"> </w:t>
      </w:r>
      <w:r w:rsidR="00E31EE3" w:rsidRPr="00E16E85">
        <w:rPr>
          <w:spacing w:val="3"/>
        </w:rPr>
        <w:t xml:space="preserve"> </w:t>
      </w:r>
      <w:r w:rsidRPr="00E16E85">
        <w:rPr>
          <w:spacing w:val="3"/>
        </w:rPr>
        <w:t>В общем случае напряжение </w:t>
      </w:r>
      <w:r w:rsidR="00E31EE3" w:rsidRPr="00E16E85">
        <w:rPr>
          <w:spacing w:val="3"/>
          <w:position w:val="-12"/>
        </w:rPr>
        <w:object w:dxaOrig="480" w:dyaOrig="380">
          <v:shape id="_x0000_i1167" type="#_x0000_t75" style="width:24pt;height:19.5pt" o:ole="">
            <v:imagedata r:id="rId267" o:title=""/>
          </v:shape>
          <o:OLEObject Type="Embed" ProgID="Equation.DSMT4" ShapeID="_x0000_i1167" DrawAspect="Content" ObjectID="_1723449135" r:id="rId270"/>
        </w:object>
      </w:r>
      <w:r w:rsidR="00E31EE3" w:rsidRPr="00E16E85">
        <w:rPr>
          <w:spacing w:val="3"/>
        </w:rPr>
        <w:t xml:space="preserve"> </w:t>
      </w:r>
      <w:r w:rsidRPr="00E16E85">
        <w:rPr>
          <w:spacing w:val="3"/>
        </w:rPr>
        <w:t>между точками A и B отличается от разницы </w:t>
      </w:r>
      <w:hyperlink r:id="rId271" w:tooltip="Электростатический потенциал" w:history="1">
        <w:r w:rsidRPr="00E16E85">
          <w:rPr>
            <w:spacing w:val="3"/>
          </w:rPr>
          <w:t>потенциалов</w:t>
        </w:r>
      </w:hyperlink>
      <w:r w:rsidRPr="00E16E85">
        <w:rPr>
          <w:spacing w:val="3"/>
        </w:rPr>
        <w:t> между этими точками</w:t>
      </w:r>
      <w:hyperlink r:id="rId272" w:anchor="cite_note-2" w:history="1">
        <w:r w:rsidRPr="00E16E85">
          <w:rPr>
            <w:spacing w:val="3"/>
          </w:rPr>
          <w:t>]</w:t>
        </w:r>
      </w:hyperlink>
      <w:r w:rsidRPr="00E16E85">
        <w:rPr>
          <w:spacing w:val="3"/>
        </w:rPr>
        <w:t> на работу сторонних сил по перемещению единичного положительного заряда. Эту работу называют </w:t>
      </w:r>
      <w:hyperlink r:id="rId273" w:tooltip="Электродвижущая сила" w:history="1">
        <w:r w:rsidRPr="00E16E85">
          <w:rPr>
            <w:spacing w:val="3"/>
          </w:rPr>
          <w:t>электродвижущей силой</w:t>
        </w:r>
      </w:hyperlink>
      <w:r w:rsidRPr="00E16E85">
        <w:rPr>
          <w:spacing w:val="3"/>
        </w:rPr>
        <w:t> </w:t>
      </w:r>
      <w:r w:rsidR="00E31EE3" w:rsidRPr="00E16E85">
        <w:rPr>
          <w:spacing w:val="3"/>
          <w:position w:val="-12"/>
        </w:rPr>
        <w:object w:dxaOrig="420" w:dyaOrig="380">
          <v:shape id="_x0000_i1168" type="#_x0000_t75" style="width:21pt;height:19.5pt" o:ole="">
            <v:imagedata r:id="rId274" o:title=""/>
          </v:shape>
          <o:OLEObject Type="Embed" ProgID="Equation.DSMT4" ShapeID="_x0000_i1168" DrawAspect="Content" ObjectID="_1723449136" r:id="rId275"/>
        </w:object>
      </w:r>
      <w:r w:rsidRPr="00E16E85">
        <w:rPr>
          <w:spacing w:val="3"/>
        </w:rPr>
        <w:t> на данном участке цепи: </w:t>
      </w:r>
      <w:r w:rsidR="00E31EE3" w:rsidRPr="00E16E85">
        <w:rPr>
          <w:spacing w:val="3"/>
        </w:rPr>
        <w:t xml:space="preserve"> </w:t>
      </w:r>
      <w:r w:rsidR="00E31EE3" w:rsidRPr="00E16E85">
        <w:rPr>
          <w:spacing w:val="3"/>
          <w:position w:val="-32"/>
        </w:rPr>
        <w:object w:dxaOrig="1180" w:dyaOrig="800">
          <v:shape id="_x0000_i1169" type="#_x0000_t75" style="width:58.5pt;height:40.5pt" o:ole="">
            <v:imagedata r:id="rId276" o:title=""/>
          </v:shape>
          <o:OLEObject Type="Embed" ProgID="Equation.DSMT4" ShapeID="_x0000_i1169" DrawAspect="Content" ObjectID="_1723449137" r:id="rId277"/>
        </w:object>
      </w:r>
    </w:p>
    <w:p w:rsidR="00AF7195" w:rsidRPr="00E16E85" w:rsidRDefault="00E31EE3" w:rsidP="00211F62">
      <w:pPr>
        <w:ind w:firstLine="960"/>
        <w:jc w:val="both"/>
        <w:rPr>
          <w:rFonts w:ascii="Times New Roman" w:hAnsi="Times New Roman" w:cs="Times New Roman"/>
          <w:spacing w:val="3"/>
          <w:sz w:val="24"/>
          <w:szCs w:val="24"/>
        </w:rPr>
      </w:pPr>
      <w:r w:rsidRPr="00E16E85">
        <w:rPr>
          <w:rFonts w:ascii="Times New Roman" w:hAnsi="Times New Roman" w:cs="Times New Roman"/>
          <w:spacing w:val="3"/>
          <w:position w:val="-12"/>
        </w:rPr>
        <w:object w:dxaOrig="2140" w:dyaOrig="380">
          <v:shape id="_x0000_i1170" type="#_x0000_t75" style="width:107.25pt;height:19.5pt" o:ole="">
            <v:imagedata r:id="rId278" o:title=""/>
          </v:shape>
          <o:OLEObject Type="Embed" ProgID="Equation.DSMT4" ShapeID="_x0000_i1170" DrawAspect="Content" ObjectID="_1723449138" r:id="rId279"/>
        </w:object>
      </w:r>
    </w:p>
    <w:p w:rsidR="00351600" w:rsidRPr="00E16E85" w:rsidRDefault="00351600" w:rsidP="00211F62">
      <w:pPr>
        <w:ind w:firstLine="960"/>
        <w:jc w:val="both"/>
        <w:rPr>
          <w:rFonts w:ascii="Times New Roman" w:hAnsi="Times New Roman" w:cs="Times New Roman"/>
          <w:spacing w:val="3"/>
          <w:sz w:val="24"/>
          <w:szCs w:val="24"/>
        </w:rPr>
      </w:pPr>
    </w:p>
    <w:p w:rsidR="00211F62" w:rsidRPr="00E16E85" w:rsidRDefault="00211F62" w:rsidP="00211F6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32F90" w:rsidRPr="00E16E85" w:rsidRDefault="003976D0" w:rsidP="00AD24A7">
      <w:pPr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Схема лабораторной установки.</w:t>
      </w:r>
    </w:p>
    <w:p w:rsidR="00211F62" w:rsidRPr="00E16E85" w:rsidRDefault="00211F62" w:rsidP="00211F62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Схема лабораторной установки изображена на рисунке 12. Неподвижные электроды ванны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20" w:dyaOrig="380">
          <v:shape id="_x0000_i1171" type="#_x0000_t75" style="width:15.75pt;height:19.5pt" o:ole="">
            <v:imagedata r:id="rId141" o:title=""/>
          </v:shape>
          <o:OLEObject Type="Embed" ProgID="Equation.3" ShapeID="_x0000_i1171" DrawAspect="Content" ObjectID="_1723449139" r:id="rId280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172" type="#_x0000_t75" style="width:16.5pt;height:19.5pt" o:ole="">
            <v:imagedata r:id="rId136" o:title=""/>
          </v:shape>
          <o:OLEObject Type="Embed" ProgID="Equation.3" ShapeID="_x0000_i1172" DrawAspect="Content" ObjectID="_1723449140" r:id="rId281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подключены к источнику постоянного напряжения </w:t>
      </w:r>
      <w:r w:rsidRPr="00E16E85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E16E85">
        <w:rPr>
          <w:rFonts w:ascii="Times New Roman" w:hAnsi="Times New Roman" w:cs="Times New Roman"/>
          <w:b/>
          <w:sz w:val="24"/>
          <w:szCs w:val="24"/>
        </w:rPr>
        <w:t>.</w:t>
      </w: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одвижный электрод-зонд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173" type="#_x0000_t75" style="width:16.5pt;height:19.5pt" o:ole="">
            <v:imagedata r:id="rId138" o:title=""/>
          </v:shape>
          <o:OLEObject Type="Embed" ProgID="Equation.3" ShapeID="_x0000_i1173" DrawAspect="Content" ObjectID="_1723449141" r:id="rId282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подключен к источнику тока через вольтметр </w:t>
      </w:r>
      <w:r w:rsidRPr="00E16E85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16E85">
        <w:rPr>
          <w:rFonts w:ascii="Times New Roman" w:hAnsi="Times New Roman" w:cs="Times New Roman"/>
          <w:sz w:val="24"/>
          <w:szCs w:val="24"/>
        </w:rPr>
        <w:t xml:space="preserve">. При погружении зонда в электролит вольтметр показывает разность потенциалов между неподвижным левым по схеме электродом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20" w:dyaOrig="380">
          <v:shape id="_x0000_i1174" type="#_x0000_t75" style="width:15.75pt;height:19.5pt" o:ole="">
            <v:imagedata r:id="rId141" o:title=""/>
          </v:shape>
          <o:OLEObject Type="Embed" ProgID="Equation.3" ShapeID="_x0000_i1174" DrawAspect="Content" ObjectID="_1723449142" r:id="rId283"/>
        </w:object>
      </w:r>
      <w:r w:rsidRPr="00E16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16E85">
        <w:rPr>
          <w:rFonts w:ascii="Times New Roman" w:hAnsi="Times New Roman" w:cs="Times New Roman"/>
          <w:sz w:val="24"/>
          <w:szCs w:val="24"/>
        </w:rPr>
        <w:t xml:space="preserve">и подвижным зондом </w:t>
      </w:r>
      <w:r w:rsidRPr="00E16E85">
        <w:rPr>
          <w:rFonts w:ascii="Times New Roman" w:hAnsi="Times New Roman" w:cs="Times New Roman"/>
          <w:b/>
          <w:position w:val="-12"/>
          <w:sz w:val="24"/>
          <w:szCs w:val="24"/>
        </w:rPr>
        <w:object w:dxaOrig="340" w:dyaOrig="380">
          <v:shape id="_x0000_i1175" type="#_x0000_t75" style="width:16.5pt;height:19.5pt" o:ole="">
            <v:imagedata r:id="rId138" o:title=""/>
          </v:shape>
          <o:OLEObject Type="Embed" ProgID="Equation.3" ShapeID="_x0000_i1175" DrawAspect="Content" ObjectID="_1723449143" r:id="rId284"/>
        </w:object>
      </w:r>
      <w:r w:rsidRPr="00E16E85">
        <w:rPr>
          <w:rFonts w:ascii="Times New Roman" w:hAnsi="Times New Roman" w:cs="Times New Roman"/>
          <w:sz w:val="24"/>
          <w:szCs w:val="24"/>
        </w:rPr>
        <w:t>.</w:t>
      </w:r>
    </w:p>
    <w:p w:rsidR="00211F62" w:rsidRPr="00E16E85" w:rsidRDefault="00211F62" w:rsidP="00211F62">
      <w:pPr>
        <w:keepNext/>
        <w:jc w:val="center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object w:dxaOrig="4942" w:dyaOrig="3972">
          <v:shape id="_x0000_i1176" type="#_x0000_t75" style="width:246.75pt;height:198.75pt" o:ole="">
            <v:imagedata r:id="rId147" o:title=""/>
          </v:shape>
          <o:OLEObject Type="Embed" ProgID="CorelDRAW.Graphic.11" ShapeID="_x0000_i1176" DrawAspect="Content" ObjectID="_1723449144" r:id="rId285"/>
        </w:object>
      </w:r>
    </w:p>
    <w:p w:rsidR="00211F62" w:rsidRPr="00E16E85" w:rsidRDefault="00211F62" w:rsidP="00211F62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>Рисунок 12. Схема лабораторной установки</w:t>
      </w:r>
    </w:p>
    <w:p w:rsidR="00211F62" w:rsidRPr="00E16E85" w:rsidRDefault="00211F62" w:rsidP="00211F62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2F90" w:rsidRPr="00E16E85" w:rsidRDefault="009F5551" w:rsidP="00AD24A7">
      <w:pPr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С</w:t>
      </w:r>
      <w:r w:rsidR="00232F90" w:rsidRPr="00E16E85">
        <w:rPr>
          <w:rFonts w:ascii="Times New Roman" w:hAnsi="Times New Roman" w:cs="Times New Roman"/>
          <w:sz w:val="24"/>
          <w:szCs w:val="24"/>
        </w:rPr>
        <w:t>иловые и эквипотенциальные линии</w:t>
      </w:r>
      <w:r w:rsidR="003976D0" w:rsidRPr="00E16E85">
        <w:rPr>
          <w:rFonts w:ascii="Times New Roman" w:hAnsi="Times New Roman" w:cs="Times New Roman"/>
          <w:sz w:val="24"/>
          <w:szCs w:val="24"/>
        </w:rPr>
        <w:t>.</w:t>
      </w:r>
      <w:r w:rsidR="00232F90" w:rsidRPr="00E16E85">
        <w:rPr>
          <w:rFonts w:ascii="Times New Roman" w:hAnsi="Times New Roman" w:cs="Times New Roman"/>
          <w:sz w:val="24"/>
          <w:szCs w:val="24"/>
        </w:rPr>
        <w:t xml:space="preserve"> </w:t>
      </w:r>
      <w:r w:rsidR="003976D0" w:rsidRPr="00E16E85">
        <w:rPr>
          <w:rFonts w:ascii="Times New Roman" w:hAnsi="Times New Roman" w:cs="Times New Roman"/>
          <w:sz w:val="24"/>
          <w:szCs w:val="24"/>
        </w:rPr>
        <w:t>Доказательство их взаимной перпендикулярности в каждой точке поля</w:t>
      </w:r>
      <w:r w:rsidR="00232F90" w:rsidRPr="00E16E85">
        <w:rPr>
          <w:rFonts w:ascii="Times New Roman" w:hAnsi="Times New Roman" w:cs="Times New Roman"/>
          <w:sz w:val="24"/>
          <w:szCs w:val="24"/>
        </w:rPr>
        <w:t>.</w:t>
      </w:r>
    </w:p>
    <w:p w:rsidR="00211F62" w:rsidRPr="00E16E85" w:rsidRDefault="00211F62" w:rsidP="00211F6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3B1184" w:rsidP="00211F62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71120</wp:posOffset>
            </wp:positionV>
            <wp:extent cx="1171575" cy="1443355"/>
            <wp:effectExtent l="0" t="0" r="9525" b="4445"/>
            <wp:wrapSquare wrapText="bothSides"/>
            <wp:docPr id="15" name="Рисунок 15" descr="https://upload.wikimedia.org/wikipedia/commons/8/8e/Odnorodnoe_po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upload.wikimedia.org/wikipedia/commons/8/8e/Odnorodnoe_pole.jpg"/>
                    <pic:cNvPicPr>
                      <a:picLocks noChangeAspect="1" noChangeArrowheads="1"/>
                    </pic:cNvPicPr>
                  </pic:nvPicPr>
                  <pic:blipFill>
                    <a:blip r:embed="rId109" r:link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855" t="9782" r="12048" b="140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44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11F62" w:rsidRPr="00E16E85">
        <w:rPr>
          <w:rFonts w:ascii="Times New Roman" w:hAnsi="Times New Roman" w:cs="Times New Roman"/>
          <w:sz w:val="24"/>
          <w:szCs w:val="24"/>
        </w:rPr>
        <w:t>Электростатическое поле удобно изображать графически с по</w:t>
      </w:r>
      <w:r w:rsidR="00211F62" w:rsidRPr="00E16E85">
        <w:rPr>
          <w:rFonts w:ascii="Times New Roman" w:hAnsi="Times New Roman" w:cs="Times New Roman"/>
          <w:sz w:val="24"/>
          <w:szCs w:val="24"/>
        </w:rPr>
        <w:softHyphen/>
        <w:t>мощью силовых линий и эквипотенциальных поверхностей.</w:t>
      </w:r>
    </w:p>
    <w:p w:rsidR="00211F62" w:rsidRPr="00E16E85" w:rsidRDefault="00211F62" w:rsidP="00211F62">
      <w:pPr>
        <w:pStyle w:val="a7"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i/>
          <w:sz w:val="24"/>
          <w:szCs w:val="24"/>
        </w:rPr>
        <w:t>Силовая линия электростатического поля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 xml:space="preserve"> – это геометрическая кривая, в каждой точке которой вектор напряжённости электрического поля направлен к ней по касательной (рисунок 2).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Принято считать, что силовая линия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начинается на положитель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заканчивается на отрицатель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электрических зарядах.</w:t>
      </w:r>
    </w:p>
    <w:p w:rsidR="00211F62" w:rsidRPr="00E16E85" w:rsidRDefault="00211F62" w:rsidP="00211F62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pStyle w:val="a7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3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Силовые линии однородного электрического поля</w:t>
      </w:r>
    </w:p>
    <w:p w:rsidR="00211F62" w:rsidRPr="00E16E85" w:rsidRDefault="00211F62" w:rsidP="00211F62">
      <w:pPr>
        <w:rPr>
          <w:rFonts w:ascii="Times New Roman" w:hAnsi="Times New Roman" w:cs="Times New Roman"/>
        </w:rPr>
      </w:pP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Число силовых линий, приходящихся на единичную перпендикулярную к ним площадь поверхности, характеризует абсолютную величину напряжённости поля: чем гуще расположены силовые линии, тем больше величина напряжённости поля. На рисунке 2 напряжённость поля в точке (1) больше, чем в точке (2) или (3).</w:t>
      </w:r>
    </w:p>
    <w:p w:rsidR="00211F62" w:rsidRPr="00E16E85" w:rsidRDefault="00211F62" w:rsidP="00211F62">
      <w:pPr>
        <w:pStyle w:val="a7"/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Если силовые линии электрического поля представляют собой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параллельные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прямые, расположенные на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равных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расстояниях между собой, и направленные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в одну и ту же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сторону, то такое поле называется </w:t>
      </w:r>
      <w:r w:rsidRPr="00E16E85">
        <w:rPr>
          <w:rFonts w:ascii="Times New Roman" w:hAnsi="Times New Roman" w:cs="Times New Roman"/>
          <w:b w:val="0"/>
          <w:i/>
          <w:sz w:val="24"/>
          <w:szCs w:val="24"/>
        </w:rPr>
        <w:t>однородным</w:t>
      </w:r>
      <w:r w:rsidRPr="00E16E85">
        <w:rPr>
          <w:rFonts w:ascii="Times New Roman" w:hAnsi="Times New Roman" w:cs="Times New Roman"/>
          <w:b w:val="0"/>
          <w:sz w:val="24"/>
          <w:szCs w:val="24"/>
        </w:rPr>
        <w:t xml:space="preserve"> (рисунок 3).</w:t>
      </w: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римером такого поля может являться поле, создаваемое большой равномерно заряженной плоскостью. Нарушение </w:t>
      </w:r>
      <w:r w:rsidRPr="00E16E85">
        <w:rPr>
          <w:rFonts w:ascii="Times New Roman" w:hAnsi="Times New Roman" w:cs="Times New Roman"/>
          <w:i/>
          <w:sz w:val="24"/>
          <w:szCs w:val="24"/>
        </w:rPr>
        <w:t>хотя бы одного</w:t>
      </w:r>
      <w:r w:rsidRPr="00E16E85">
        <w:rPr>
          <w:rFonts w:ascii="Times New Roman" w:hAnsi="Times New Roman" w:cs="Times New Roman"/>
          <w:sz w:val="24"/>
          <w:szCs w:val="24"/>
        </w:rPr>
        <w:t xml:space="preserve"> из перечисленных условий делает электрическое поле </w:t>
      </w:r>
      <w:r w:rsidRPr="00E16E85">
        <w:rPr>
          <w:rFonts w:ascii="Times New Roman" w:hAnsi="Times New Roman" w:cs="Times New Roman"/>
          <w:i/>
          <w:sz w:val="24"/>
          <w:szCs w:val="24"/>
        </w:rPr>
        <w:t>неоднородным</w:t>
      </w:r>
      <w:r w:rsidRPr="00E16E85">
        <w:rPr>
          <w:rFonts w:ascii="Times New Roman" w:hAnsi="Times New Roman" w:cs="Times New Roman"/>
          <w:sz w:val="24"/>
          <w:szCs w:val="24"/>
        </w:rPr>
        <w:t xml:space="preserve"> (рисунок 2).</w:t>
      </w:r>
    </w:p>
    <w:p w:rsidR="00211F62" w:rsidRPr="00E16E85" w:rsidRDefault="00211F62" w:rsidP="00211F62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b/>
          <w:i/>
          <w:sz w:val="24"/>
          <w:szCs w:val="24"/>
        </w:rPr>
        <w:t xml:space="preserve">Эквипотенциальные поверхности – </w:t>
      </w:r>
      <w:r w:rsidRPr="00E16E85">
        <w:rPr>
          <w:rFonts w:ascii="Times New Roman" w:hAnsi="Times New Roman" w:cs="Times New Roman"/>
          <w:i/>
          <w:sz w:val="24"/>
          <w:szCs w:val="24"/>
        </w:rPr>
        <w:t>это поверхности, во всех точках которых потенциал имеет одно и то же значение.</w:t>
      </w:r>
      <w:r w:rsidRPr="00E16E85">
        <w:rPr>
          <w:rFonts w:ascii="Times New Roman" w:hAnsi="Times New Roman" w:cs="Times New Roman"/>
          <w:sz w:val="24"/>
          <w:szCs w:val="24"/>
        </w:rPr>
        <w:t xml:space="preserve"> Эти поверхности целесообразно проводить так, чтобы разность потенциалов между соседними поверхностями была одинаковой (рисунок 4). На плоскости поверхности превращаются в эквипотенциальные линии.</w:t>
      </w:r>
    </w:p>
    <w:p w:rsidR="00211F62" w:rsidRPr="00E16E85" w:rsidRDefault="003B1184" w:rsidP="00211F62">
      <w:pPr>
        <w:jc w:val="both"/>
        <w:rPr>
          <w:rFonts w:ascii="Times New Roman" w:hAnsi="Times New Roman" w:cs="Times New Roman"/>
        </w:rPr>
      </w:pP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1824" behindDoc="0" locked="0" layoutInCell="1" allowOverlap="0">
            <wp:simplePos x="0" y="0"/>
            <wp:positionH relativeFrom="column">
              <wp:posOffset>4772025</wp:posOffset>
            </wp:positionH>
            <wp:positionV relativeFrom="paragraph">
              <wp:posOffset>170815</wp:posOffset>
            </wp:positionV>
            <wp:extent cx="2066925" cy="1466850"/>
            <wp:effectExtent l="0" t="0" r="9525" b="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898" r="4352" b="111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6E8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080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178435</wp:posOffset>
            </wp:positionV>
            <wp:extent cx="2124075" cy="1954530"/>
            <wp:effectExtent l="0" t="0" r="9525" b="7620"/>
            <wp:wrapSquare wrapText="bothSides"/>
            <wp:docPr id="16" name="irc_mi" descr="http://podelise.ru/tw_files/24654/d-24653456/7z-docs/1_html_91c765f.png">
              <a:hlinkClick xmlns:a="http://schemas.openxmlformats.org/drawingml/2006/main" r:id="rId1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podelise.ru/tw_files/24654/d-24653456/7z-docs/1_html_91c765f.png">
                      <a:hlinkClick r:id="rId1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3" r:link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954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11F62" w:rsidRPr="00E16E85" w:rsidRDefault="00211F62" w:rsidP="00211F62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4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Эквипотенциальные поверхности поля заряженного шара (слева)</w:t>
      </w:r>
    </w:p>
    <w:p w:rsidR="00211F62" w:rsidRPr="00E16E85" w:rsidRDefault="00211F62" w:rsidP="00211F6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11F62" w:rsidRPr="00E16E85" w:rsidRDefault="00211F62" w:rsidP="00211F62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</w:rPr>
        <w:t xml:space="preserve">Рисунок </w:t>
      </w:r>
      <w:r w:rsidRPr="00E16E85">
        <w:rPr>
          <w:rFonts w:ascii="Times New Roman" w:hAnsi="Times New Roman" w:cs="Times New Roman"/>
        </w:rPr>
        <w:fldChar w:fldCharType="begin"/>
      </w:r>
      <w:r w:rsidRPr="00E16E85">
        <w:rPr>
          <w:rFonts w:ascii="Times New Roman" w:hAnsi="Times New Roman" w:cs="Times New Roman"/>
        </w:rPr>
        <w:instrText xml:space="preserve"> SEQ Рисунок \* ARABIC </w:instrText>
      </w:r>
      <w:r w:rsidRPr="00E16E85">
        <w:rPr>
          <w:rFonts w:ascii="Times New Roman" w:hAnsi="Times New Roman" w:cs="Times New Roman"/>
        </w:rPr>
        <w:fldChar w:fldCharType="separate"/>
      </w:r>
      <w:r w:rsidRPr="00E16E85">
        <w:rPr>
          <w:rFonts w:ascii="Times New Roman" w:hAnsi="Times New Roman" w:cs="Times New Roman"/>
          <w:noProof/>
        </w:rPr>
        <w:t>5</w:t>
      </w:r>
      <w:r w:rsidRPr="00E16E85">
        <w:rPr>
          <w:rFonts w:ascii="Times New Roman" w:hAnsi="Times New Roman" w:cs="Times New Roman"/>
        </w:rPr>
        <w:fldChar w:fldCharType="end"/>
      </w:r>
      <w:r w:rsidRPr="00E16E85">
        <w:rPr>
          <w:rFonts w:ascii="Times New Roman" w:hAnsi="Times New Roman" w:cs="Times New Roman"/>
        </w:rPr>
        <w:t>. К доказательству взаимной перпендикулярности силовых и эквипотенциальных линий (справа)</w:t>
      </w:r>
    </w:p>
    <w:p w:rsidR="00211F62" w:rsidRPr="00E16E85" w:rsidRDefault="00211F62" w:rsidP="00211F6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5DC7" w:rsidRPr="00E16E85" w:rsidRDefault="00DF5DC7" w:rsidP="00DF5DC7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Покажем, что в каждой точке пространства вектор напряжённости электрического поля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177" type="#_x0000_t75" style="width:13.5pt;height:16.5pt" o:ole="">
            <v:imagedata r:id="rId115" o:title=""/>
          </v:shape>
          <o:OLEObject Type="Embed" ProgID="Equation.3" ShapeID="_x0000_i1177" DrawAspect="Content" ObjectID="_1723449145" r:id="rId286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перпендикулярен эквипо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тенциальной поверхности и направлен в сторону уменьшения потен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циала. Для этого рассчитаем работу по перемещению заряда </w:t>
      </w: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279" w:dyaOrig="360">
          <v:shape id="_x0000_i1178" type="#_x0000_t75" style="width:14.25pt;height:18.75pt" o:ole="">
            <v:imagedata r:id="rId117" o:title=""/>
          </v:shape>
          <o:OLEObject Type="Embed" ProgID="Equation.3" ShapeID="_x0000_i1178" DrawAspect="Content" ObjectID="_1723449146" r:id="rId287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вдоль эквипотенциальной поверхности на бесконечно малое расстояние </w:t>
      </w:r>
      <w:r w:rsidRPr="00E16E85">
        <w:rPr>
          <w:rFonts w:ascii="Times New Roman" w:hAnsi="Times New Roman" w:cs="Times New Roman"/>
          <w:position w:val="-6"/>
          <w:sz w:val="24"/>
          <w:szCs w:val="24"/>
        </w:rPr>
        <w:object w:dxaOrig="300" w:dyaOrig="300">
          <v:shape id="_x0000_i1179" type="#_x0000_t75" style="width:15pt;height:15pt" o:ole="">
            <v:imagedata r:id="rId119" o:title=""/>
          </v:shape>
          <o:OLEObject Type="Embed" ProgID="Equation.3" ShapeID="_x0000_i1179" DrawAspect="Content" ObjectID="_1723449147" r:id="rId288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(рисунок 6). </w:t>
      </w:r>
    </w:p>
    <w:p w:rsidR="00DF5DC7" w:rsidRPr="00E16E85" w:rsidRDefault="00DF5DC7" w:rsidP="00DF5DC7">
      <w:pPr>
        <w:ind w:firstLine="706"/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>Такая работа равна нулю, поскольку определяется разностью потен</w:t>
      </w:r>
      <w:r w:rsidRPr="00E16E85">
        <w:rPr>
          <w:rFonts w:ascii="Times New Roman" w:hAnsi="Times New Roman" w:cs="Times New Roman"/>
          <w:sz w:val="24"/>
          <w:szCs w:val="24"/>
        </w:rPr>
        <w:softHyphen/>
        <w:t>циалов точек 1 и 2. С другой стороны, в соответствии с (4) и (12), работа записывается так:</w:t>
      </w:r>
    </w:p>
    <w:p w:rsidR="00DF5DC7" w:rsidRPr="00E16E85" w:rsidRDefault="00DF5DC7" w:rsidP="00DF5DC7">
      <w:pPr>
        <w:rPr>
          <w:rFonts w:ascii="Times New Roman" w:hAnsi="Times New Roman" w:cs="Times New Roman"/>
          <w:sz w:val="24"/>
          <w:szCs w:val="24"/>
        </w:rPr>
      </w:pPr>
    </w:p>
    <w:p w:rsidR="00DF5DC7" w:rsidRPr="00E16E85" w:rsidRDefault="00DF5DC7" w:rsidP="00DF5DC7">
      <w:pPr>
        <w:ind w:left="3540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2659" w:dyaOrig="400">
          <v:shape id="_x0000_i1180" type="#_x0000_t75" style="width:132.75pt;height:20.25pt" o:ole="">
            <v:imagedata r:id="rId121" o:title=""/>
          </v:shape>
          <o:OLEObject Type="Embed" ProgID="Equation.3" ShapeID="_x0000_i1180" DrawAspect="Content" ObjectID="_1723449148" r:id="rId289"/>
        </w:object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</w:r>
      <w:r w:rsidRPr="00E16E85">
        <w:rPr>
          <w:rFonts w:ascii="Times New Roman" w:hAnsi="Times New Roman" w:cs="Times New Roman"/>
          <w:sz w:val="24"/>
          <w:szCs w:val="24"/>
        </w:rPr>
        <w:tab/>
        <w:t>(23)</w:t>
      </w:r>
    </w:p>
    <w:p w:rsidR="00DF5DC7" w:rsidRPr="00E16E85" w:rsidRDefault="00DF5DC7" w:rsidP="00DF5DC7">
      <w:pPr>
        <w:rPr>
          <w:rFonts w:ascii="Times New Roman" w:hAnsi="Times New Roman" w:cs="Times New Roman"/>
          <w:sz w:val="24"/>
          <w:szCs w:val="24"/>
        </w:rPr>
      </w:pPr>
    </w:p>
    <w:p w:rsidR="00DF5DC7" w:rsidRPr="00E16E85" w:rsidRDefault="00DF5DC7" w:rsidP="00DF5DC7">
      <w:pPr>
        <w:jc w:val="both"/>
        <w:rPr>
          <w:rFonts w:ascii="Times New Roman" w:hAnsi="Times New Roman" w:cs="Times New Roman"/>
          <w:sz w:val="24"/>
          <w:szCs w:val="24"/>
        </w:rPr>
      </w:pPr>
      <w:r w:rsidRPr="00E16E85">
        <w:rPr>
          <w:rFonts w:ascii="Times New Roman" w:hAnsi="Times New Roman" w:cs="Times New Roman"/>
          <w:sz w:val="24"/>
          <w:szCs w:val="24"/>
        </w:rPr>
        <w:t xml:space="preserve">где </w:t>
      </w: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240" w:dyaOrig="380">
          <v:shape id="_x0000_i1181" type="#_x0000_t75" style="width:12pt;height:19.5pt" o:ole="">
            <v:imagedata r:id="rId123" o:title=""/>
          </v:shape>
          <o:OLEObject Type="Embed" ProgID="Equation.3" ShapeID="_x0000_i1181" DrawAspect="Content" ObjectID="_1723449149" r:id="rId290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- единичный вектор, направленный по касательной к экви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потенциальной поверхности. Из формулы (22) следует, что косинус угла между векторами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182" type="#_x0000_t75" style="width:13.5pt;height:16.5pt" o:ole="">
            <v:imagedata r:id="rId115" o:title=""/>
          </v:shape>
          <o:OLEObject Type="Embed" ProgID="Equation.3" ShapeID="_x0000_i1182" DrawAspect="Content" ObjectID="_1723449150" r:id="rId291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</w:t>
      </w:r>
      <w:r w:rsidRPr="00E16E85">
        <w:rPr>
          <w:rFonts w:ascii="Times New Roman" w:hAnsi="Times New Roman" w:cs="Times New Roman"/>
          <w:position w:val="-6"/>
          <w:sz w:val="24"/>
          <w:szCs w:val="24"/>
        </w:rPr>
        <w:object w:dxaOrig="200" w:dyaOrig="380">
          <v:shape id="_x0000_i1183" type="#_x0000_t75" style="width:9.75pt;height:19.5pt" o:ole="">
            <v:imagedata r:id="rId126" o:title=""/>
          </v:shape>
          <o:OLEObject Type="Embed" ProgID="Equation.3" ShapeID="_x0000_i1183" DrawAspect="Content" ObjectID="_1723449151" r:id="rId292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равен нулю и вектор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184" type="#_x0000_t75" style="width:13.5pt;height:16.5pt" o:ole="">
            <v:imagedata r:id="rId115" o:title=""/>
          </v:shape>
          <o:OLEObject Type="Embed" ProgID="Equation.3" ShapeID="_x0000_i1184" DrawAspect="Content" ObjectID="_1723449152" r:id="rId293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перпендику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лярен эквипотенциальной поверхности. Далее переместимся по нормали </w:t>
      </w:r>
      <w:r w:rsidRPr="00E16E85">
        <w:rPr>
          <w:rFonts w:ascii="Times New Roman" w:hAnsi="Times New Roman" w:cs="Times New Roman"/>
          <w:position w:val="-6"/>
          <w:sz w:val="24"/>
          <w:szCs w:val="24"/>
        </w:rPr>
        <w:object w:dxaOrig="220" w:dyaOrig="300">
          <v:shape id="_x0000_i1185" type="#_x0000_t75" style="width:11.25pt;height:15pt" o:ole="">
            <v:imagedata r:id="rId129" o:title=""/>
          </v:shape>
          <o:OLEObject Type="Embed" ProgID="Equation.3" ShapeID="_x0000_i1185" DrawAspect="Content" ObjectID="_1723449153" r:id="rId294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к эквипотенциальной пове</w:t>
      </w:r>
      <w:r w:rsidRPr="00E16E85">
        <w:rPr>
          <w:rFonts w:ascii="Times New Roman" w:hAnsi="Times New Roman" w:cs="Times New Roman"/>
          <w:sz w:val="24"/>
          <w:szCs w:val="24"/>
        </w:rPr>
        <w:softHyphen/>
        <w:t xml:space="preserve">рхности в сторону уменьшения потенциала. В этом случае </w:t>
      </w:r>
      <w:r w:rsidRPr="00E16E85">
        <w:rPr>
          <w:rFonts w:ascii="Times New Roman" w:hAnsi="Times New Roman" w:cs="Times New Roman"/>
          <w:position w:val="-10"/>
          <w:sz w:val="24"/>
          <w:szCs w:val="24"/>
        </w:rPr>
        <w:object w:dxaOrig="800" w:dyaOrig="340">
          <v:shape id="_x0000_i1186" type="#_x0000_t75" style="width:40.5pt;height:16.5pt" o:ole="">
            <v:imagedata r:id="rId131" o:title=""/>
          </v:shape>
          <o:OLEObject Type="Embed" ProgID="Equation.3" ShapeID="_x0000_i1186" DrawAspect="Content" ObjectID="_1723449154" r:id="rId295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и из формулы (21) следует, что </w:t>
      </w:r>
      <w:r w:rsidRPr="00E16E85">
        <w:rPr>
          <w:rFonts w:ascii="Times New Roman" w:hAnsi="Times New Roman" w:cs="Times New Roman"/>
          <w:position w:val="-12"/>
          <w:sz w:val="24"/>
          <w:szCs w:val="24"/>
        </w:rPr>
        <w:object w:dxaOrig="780" w:dyaOrig="380">
          <v:shape id="_x0000_i1187" type="#_x0000_t75" style="width:39pt;height:19.5pt" o:ole="">
            <v:imagedata r:id="rId133" o:title=""/>
          </v:shape>
          <o:OLEObject Type="Embed" ProgID="Equation.3" ShapeID="_x0000_i1187" DrawAspect="Content" ObjectID="_1723449155" r:id="rId296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. Значит, вектор </w:t>
      </w:r>
      <w:r w:rsidRPr="00E16E85">
        <w:rPr>
          <w:rFonts w:ascii="Times New Roman" w:hAnsi="Times New Roman" w:cs="Times New Roman"/>
          <w:position w:val="-4"/>
          <w:sz w:val="24"/>
          <w:szCs w:val="24"/>
        </w:rPr>
        <w:object w:dxaOrig="260" w:dyaOrig="340">
          <v:shape id="_x0000_i1188" type="#_x0000_t75" style="width:13.5pt;height:16.5pt" o:ole="">
            <v:imagedata r:id="rId115" o:title=""/>
          </v:shape>
          <o:OLEObject Type="Embed" ProgID="Equation.3" ShapeID="_x0000_i1188" DrawAspect="Content" ObjectID="_1723449156" r:id="rId297"/>
        </w:object>
      </w:r>
      <w:r w:rsidRPr="00E16E85">
        <w:rPr>
          <w:rFonts w:ascii="Times New Roman" w:hAnsi="Times New Roman" w:cs="Times New Roman"/>
          <w:sz w:val="24"/>
          <w:szCs w:val="24"/>
        </w:rPr>
        <w:t xml:space="preserve"> направлен по нормали в сторону уменьшения потенциала.</w:t>
      </w:r>
    </w:p>
    <w:sectPr w:rsidR="00DF5DC7" w:rsidRPr="00E16E85" w:rsidSect="00E24069">
      <w:headerReference w:type="default" r:id="rId298"/>
      <w:pgSz w:w="11906" w:h="16838"/>
      <w:pgMar w:top="567" w:right="567" w:bottom="567" w:left="720" w:header="720" w:footer="720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34B4" w:rsidRDefault="00CC34B4" w:rsidP="00C57DA1">
      <w:r>
        <w:separator/>
      </w:r>
    </w:p>
  </w:endnote>
  <w:endnote w:type="continuationSeparator" w:id="0">
    <w:p w:rsidR="00CC34B4" w:rsidRDefault="00CC34B4" w:rsidP="00C57D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34B4" w:rsidRDefault="00CC34B4" w:rsidP="00C57DA1">
      <w:r>
        <w:separator/>
      </w:r>
    </w:p>
  </w:footnote>
  <w:footnote w:type="continuationSeparator" w:id="0">
    <w:p w:rsidR="00CC34B4" w:rsidRDefault="00CC34B4" w:rsidP="00C57D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AEA" w:rsidRDefault="00695AEA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EB4D86">
      <w:rPr>
        <w:noProof/>
      </w:rPr>
      <w:t>6</w:t>
    </w:r>
    <w:r>
      <w:rPr>
        <w:noProof/>
      </w:rPr>
      <w:fldChar w:fldCharType="end"/>
    </w:r>
  </w:p>
  <w:p w:rsidR="00695AEA" w:rsidRDefault="00695AEA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70A9D"/>
    <w:multiLevelType w:val="hybridMultilevel"/>
    <w:tmpl w:val="BDB2D6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2400377"/>
    <w:multiLevelType w:val="hybridMultilevel"/>
    <w:tmpl w:val="0B94A8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5D140B1"/>
    <w:multiLevelType w:val="hybridMultilevel"/>
    <w:tmpl w:val="BF802F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116A57"/>
    <w:multiLevelType w:val="hybridMultilevel"/>
    <w:tmpl w:val="E5E661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9155EA4"/>
    <w:multiLevelType w:val="hybridMultilevel"/>
    <w:tmpl w:val="0270FFA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AC83390"/>
    <w:multiLevelType w:val="hybridMultilevel"/>
    <w:tmpl w:val="3738BF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125B10"/>
    <w:multiLevelType w:val="hybridMultilevel"/>
    <w:tmpl w:val="6EC2AC4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7" w15:restartNumberingAfterBreak="0">
    <w:nsid w:val="256E13BA"/>
    <w:multiLevelType w:val="hybridMultilevel"/>
    <w:tmpl w:val="F20AF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3B31FEF"/>
    <w:multiLevelType w:val="hybridMultilevel"/>
    <w:tmpl w:val="7660BEBA"/>
    <w:lvl w:ilvl="0" w:tplc="11181134">
      <w:start w:val="3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ED646F1"/>
    <w:multiLevelType w:val="hybridMultilevel"/>
    <w:tmpl w:val="9558CA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FDE60C9"/>
    <w:multiLevelType w:val="hybridMultilevel"/>
    <w:tmpl w:val="0FEE67CA"/>
    <w:lvl w:ilvl="0" w:tplc="4CA4B922">
      <w:start w:val="4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D96CBE6E">
      <w:numFmt w:val="none"/>
      <w:lvlText w:val=""/>
      <w:lvlJc w:val="left"/>
      <w:pPr>
        <w:tabs>
          <w:tab w:val="num" w:pos="360"/>
        </w:tabs>
      </w:pPr>
    </w:lvl>
    <w:lvl w:ilvl="2" w:tplc="07C2FF02">
      <w:numFmt w:val="none"/>
      <w:lvlText w:val=""/>
      <w:lvlJc w:val="left"/>
      <w:pPr>
        <w:tabs>
          <w:tab w:val="num" w:pos="360"/>
        </w:tabs>
      </w:pPr>
    </w:lvl>
    <w:lvl w:ilvl="3" w:tplc="ACA84A4A">
      <w:numFmt w:val="none"/>
      <w:lvlText w:val=""/>
      <w:lvlJc w:val="left"/>
      <w:pPr>
        <w:tabs>
          <w:tab w:val="num" w:pos="360"/>
        </w:tabs>
      </w:pPr>
    </w:lvl>
    <w:lvl w:ilvl="4" w:tplc="66A2CCDC">
      <w:numFmt w:val="none"/>
      <w:lvlText w:val=""/>
      <w:lvlJc w:val="left"/>
      <w:pPr>
        <w:tabs>
          <w:tab w:val="num" w:pos="360"/>
        </w:tabs>
      </w:pPr>
    </w:lvl>
    <w:lvl w:ilvl="5" w:tplc="CF8CB950">
      <w:numFmt w:val="none"/>
      <w:lvlText w:val=""/>
      <w:lvlJc w:val="left"/>
      <w:pPr>
        <w:tabs>
          <w:tab w:val="num" w:pos="360"/>
        </w:tabs>
      </w:pPr>
    </w:lvl>
    <w:lvl w:ilvl="6" w:tplc="CE541ABC">
      <w:numFmt w:val="none"/>
      <w:lvlText w:val=""/>
      <w:lvlJc w:val="left"/>
      <w:pPr>
        <w:tabs>
          <w:tab w:val="num" w:pos="360"/>
        </w:tabs>
      </w:pPr>
    </w:lvl>
    <w:lvl w:ilvl="7" w:tplc="F6884F08">
      <w:numFmt w:val="none"/>
      <w:lvlText w:val=""/>
      <w:lvlJc w:val="left"/>
      <w:pPr>
        <w:tabs>
          <w:tab w:val="num" w:pos="360"/>
        </w:tabs>
      </w:pPr>
    </w:lvl>
    <w:lvl w:ilvl="8" w:tplc="5D3EA6DA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0">
    <w:nsid w:val="42D51760"/>
    <w:multiLevelType w:val="hybridMultilevel"/>
    <w:tmpl w:val="F0F81BEE"/>
    <w:lvl w:ilvl="0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 w15:restartNumberingAfterBreak="0">
    <w:nsid w:val="72DA6A4C"/>
    <w:multiLevelType w:val="hybridMultilevel"/>
    <w:tmpl w:val="B336CD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6A206D9"/>
    <w:multiLevelType w:val="hybridMultilevel"/>
    <w:tmpl w:val="BBB8FA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8010044"/>
    <w:multiLevelType w:val="hybridMultilevel"/>
    <w:tmpl w:val="34C86826"/>
    <w:lvl w:ilvl="0" w:tplc="D1F6454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B7F0284"/>
    <w:multiLevelType w:val="multilevel"/>
    <w:tmpl w:val="423A0A8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 w15:restartNumberingAfterBreak="0">
    <w:nsid w:val="7E640CB8"/>
    <w:multiLevelType w:val="hybridMultilevel"/>
    <w:tmpl w:val="7EBC63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14"/>
  </w:num>
  <w:num w:numId="3">
    <w:abstractNumId w:val="15"/>
  </w:num>
  <w:num w:numId="4">
    <w:abstractNumId w:val="8"/>
  </w:num>
  <w:num w:numId="5">
    <w:abstractNumId w:val="0"/>
  </w:num>
  <w:num w:numId="6">
    <w:abstractNumId w:val="6"/>
  </w:num>
  <w:num w:numId="7">
    <w:abstractNumId w:val="4"/>
  </w:num>
  <w:num w:numId="8">
    <w:abstractNumId w:val="2"/>
  </w:num>
  <w:num w:numId="9">
    <w:abstractNumId w:val="7"/>
  </w:num>
  <w:num w:numId="10">
    <w:abstractNumId w:val="13"/>
  </w:num>
  <w:num w:numId="11">
    <w:abstractNumId w:val="1"/>
  </w:num>
  <w:num w:numId="12">
    <w:abstractNumId w:val="5"/>
  </w:num>
  <w:num w:numId="13">
    <w:abstractNumId w:val="11"/>
  </w:num>
  <w:num w:numId="14">
    <w:abstractNumId w:val="12"/>
  </w:num>
  <w:num w:numId="15">
    <w:abstractNumId w:val="16"/>
  </w:num>
  <w:num w:numId="16">
    <w:abstractNumId w:val="3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20"/>
  <w:drawingGridVerticalSpacing w:val="163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C95"/>
    <w:rsid w:val="00014140"/>
    <w:rsid w:val="00034197"/>
    <w:rsid w:val="00040957"/>
    <w:rsid w:val="00085AA1"/>
    <w:rsid w:val="000B4277"/>
    <w:rsid w:val="000B708E"/>
    <w:rsid w:val="000D1E93"/>
    <w:rsid w:val="000D6905"/>
    <w:rsid w:val="000E10FB"/>
    <w:rsid w:val="000E49EA"/>
    <w:rsid w:val="0011036B"/>
    <w:rsid w:val="00122291"/>
    <w:rsid w:val="00130B53"/>
    <w:rsid w:val="00135F79"/>
    <w:rsid w:val="00156CB5"/>
    <w:rsid w:val="00165C4A"/>
    <w:rsid w:val="001714D9"/>
    <w:rsid w:val="001760B5"/>
    <w:rsid w:val="00180026"/>
    <w:rsid w:val="00185586"/>
    <w:rsid w:val="001A6992"/>
    <w:rsid w:val="001B4CBC"/>
    <w:rsid w:val="001C5416"/>
    <w:rsid w:val="001D4E4E"/>
    <w:rsid w:val="001E3192"/>
    <w:rsid w:val="001E4097"/>
    <w:rsid w:val="00202B6D"/>
    <w:rsid w:val="00207CCB"/>
    <w:rsid w:val="00211F62"/>
    <w:rsid w:val="002162A5"/>
    <w:rsid w:val="00217977"/>
    <w:rsid w:val="00226539"/>
    <w:rsid w:val="00226C64"/>
    <w:rsid w:val="00232F90"/>
    <w:rsid w:val="002850C5"/>
    <w:rsid w:val="002870C4"/>
    <w:rsid w:val="00291677"/>
    <w:rsid w:val="002A323C"/>
    <w:rsid w:val="002B14BD"/>
    <w:rsid w:val="002D5BB5"/>
    <w:rsid w:val="002F12B5"/>
    <w:rsid w:val="00341A75"/>
    <w:rsid w:val="00351600"/>
    <w:rsid w:val="003528C5"/>
    <w:rsid w:val="00374941"/>
    <w:rsid w:val="00381740"/>
    <w:rsid w:val="003976D0"/>
    <w:rsid w:val="003A3274"/>
    <w:rsid w:val="003B1184"/>
    <w:rsid w:val="003B69D6"/>
    <w:rsid w:val="003C3AF1"/>
    <w:rsid w:val="00413C00"/>
    <w:rsid w:val="00416E10"/>
    <w:rsid w:val="00421E72"/>
    <w:rsid w:val="00430735"/>
    <w:rsid w:val="00431147"/>
    <w:rsid w:val="00441F59"/>
    <w:rsid w:val="0045533D"/>
    <w:rsid w:val="00461335"/>
    <w:rsid w:val="004A4E11"/>
    <w:rsid w:val="004A7354"/>
    <w:rsid w:val="004B156E"/>
    <w:rsid w:val="00544294"/>
    <w:rsid w:val="005449EE"/>
    <w:rsid w:val="00556528"/>
    <w:rsid w:val="005777B9"/>
    <w:rsid w:val="00583E8B"/>
    <w:rsid w:val="005874B8"/>
    <w:rsid w:val="005B52EC"/>
    <w:rsid w:val="005C45DE"/>
    <w:rsid w:val="005D1B64"/>
    <w:rsid w:val="005E6EAA"/>
    <w:rsid w:val="006056CA"/>
    <w:rsid w:val="006340D4"/>
    <w:rsid w:val="00637BCB"/>
    <w:rsid w:val="0064655F"/>
    <w:rsid w:val="00662D1F"/>
    <w:rsid w:val="00695AEA"/>
    <w:rsid w:val="006C3F01"/>
    <w:rsid w:val="006D63D2"/>
    <w:rsid w:val="006E2694"/>
    <w:rsid w:val="006E3F0F"/>
    <w:rsid w:val="006E7550"/>
    <w:rsid w:val="00715D9B"/>
    <w:rsid w:val="00741312"/>
    <w:rsid w:val="00750C95"/>
    <w:rsid w:val="00770360"/>
    <w:rsid w:val="007767D3"/>
    <w:rsid w:val="00790B48"/>
    <w:rsid w:val="00795F0E"/>
    <w:rsid w:val="007A5C15"/>
    <w:rsid w:val="007D4DB4"/>
    <w:rsid w:val="007F1B84"/>
    <w:rsid w:val="007F7087"/>
    <w:rsid w:val="00815E6A"/>
    <w:rsid w:val="00834A07"/>
    <w:rsid w:val="00843820"/>
    <w:rsid w:val="00864BE0"/>
    <w:rsid w:val="00885A86"/>
    <w:rsid w:val="008B70D6"/>
    <w:rsid w:val="008C3F9A"/>
    <w:rsid w:val="008C748F"/>
    <w:rsid w:val="008E0F1E"/>
    <w:rsid w:val="008E7E93"/>
    <w:rsid w:val="008F0D34"/>
    <w:rsid w:val="0091382B"/>
    <w:rsid w:val="00941898"/>
    <w:rsid w:val="00951075"/>
    <w:rsid w:val="00961FC9"/>
    <w:rsid w:val="00972AA4"/>
    <w:rsid w:val="009847D8"/>
    <w:rsid w:val="009A13F8"/>
    <w:rsid w:val="009A25B5"/>
    <w:rsid w:val="009A5DC6"/>
    <w:rsid w:val="009B0026"/>
    <w:rsid w:val="009B0578"/>
    <w:rsid w:val="009C3DCF"/>
    <w:rsid w:val="009E1DCB"/>
    <w:rsid w:val="009E5671"/>
    <w:rsid w:val="009E5731"/>
    <w:rsid w:val="009F5551"/>
    <w:rsid w:val="00A1054E"/>
    <w:rsid w:val="00A147C9"/>
    <w:rsid w:val="00A54878"/>
    <w:rsid w:val="00A634A6"/>
    <w:rsid w:val="00A700B4"/>
    <w:rsid w:val="00A72A0A"/>
    <w:rsid w:val="00AA2D2C"/>
    <w:rsid w:val="00AD24A7"/>
    <w:rsid w:val="00AD69B0"/>
    <w:rsid w:val="00AF0C86"/>
    <w:rsid w:val="00AF499C"/>
    <w:rsid w:val="00AF7195"/>
    <w:rsid w:val="00B2096D"/>
    <w:rsid w:val="00B414C6"/>
    <w:rsid w:val="00B47AD3"/>
    <w:rsid w:val="00B54A38"/>
    <w:rsid w:val="00B7637B"/>
    <w:rsid w:val="00B76778"/>
    <w:rsid w:val="00B807D1"/>
    <w:rsid w:val="00B96977"/>
    <w:rsid w:val="00BC0808"/>
    <w:rsid w:val="00BD2199"/>
    <w:rsid w:val="00BE6BF2"/>
    <w:rsid w:val="00BE6E7B"/>
    <w:rsid w:val="00BF6E65"/>
    <w:rsid w:val="00C14671"/>
    <w:rsid w:val="00C16502"/>
    <w:rsid w:val="00C43E1F"/>
    <w:rsid w:val="00C52969"/>
    <w:rsid w:val="00C552A1"/>
    <w:rsid w:val="00C55395"/>
    <w:rsid w:val="00C57DA1"/>
    <w:rsid w:val="00C64DDF"/>
    <w:rsid w:val="00C856CF"/>
    <w:rsid w:val="00CC34B4"/>
    <w:rsid w:val="00CC369A"/>
    <w:rsid w:val="00CD346A"/>
    <w:rsid w:val="00CE0E98"/>
    <w:rsid w:val="00CE5095"/>
    <w:rsid w:val="00CF3F05"/>
    <w:rsid w:val="00D01E53"/>
    <w:rsid w:val="00D037D9"/>
    <w:rsid w:val="00D0702D"/>
    <w:rsid w:val="00D25D28"/>
    <w:rsid w:val="00D4510D"/>
    <w:rsid w:val="00D469C2"/>
    <w:rsid w:val="00D60602"/>
    <w:rsid w:val="00D7388A"/>
    <w:rsid w:val="00DC3B3E"/>
    <w:rsid w:val="00DC3F10"/>
    <w:rsid w:val="00DF5056"/>
    <w:rsid w:val="00DF5DC7"/>
    <w:rsid w:val="00E10023"/>
    <w:rsid w:val="00E15344"/>
    <w:rsid w:val="00E16E85"/>
    <w:rsid w:val="00E24069"/>
    <w:rsid w:val="00E3082F"/>
    <w:rsid w:val="00E315F8"/>
    <w:rsid w:val="00E31EE3"/>
    <w:rsid w:val="00E32F76"/>
    <w:rsid w:val="00E472FE"/>
    <w:rsid w:val="00E631E9"/>
    <w:rsid w:val="00EA1025"/>
    <w:rsid w:val="00EA27FB"/>
    <w:rsid w:val="00EB4D86"/>
    <w:rsid w:val="00F01D8F"/>
    <w:rsid w:val="00F261CC"/>
    <w:rsid w:val="00F34A6C"/>
    <w:rsid w:val="00F73901"/>
    <w:rsid w:val="00F86EA4"/>
    <w:rsid w:val="00F93D9A"/>
    <w:rsid w:val="00F975BA"/>
    <w:rsid w:val="00FA26BF"/>
    <w:rsid w:val="00FF3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9B8276F"/>
  <w15:chartTrackingRefBased/>
  <w15:docId w15:val="{E10D7442-BB69-4DA8-87F5-05A4F38D4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7D8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1">
    <w:name w:val="heading 1"/>
    <w:basedOn w:val="a"/>
    <w:next w:val="a"/>
    <w:qFormat/>
    <w:rsid w:val="00E472FE"/>
    <w:pPr>
      <w:keepNext/>
      <w:widowControl/>
      <w:autoSpaceDE/>
      <w:autoSpaceDN/>
      <w:adjustRightInd/>
      <w:spacing w:before="240" w:after="60"/>
      <w:outlineLvl w:val="0"/>
    </w:pPr>
    <w:rPr>
      <w:rFonts w:ascii="Arial" w:hAnsi="Arial" w:cs="Times New Roman"/>
      <w:b/>
      <w:kern w:val="28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C57DA1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4">
    <w:name w:val="Верхний колонтитул Знак"/>
    <w:link w:val="a3"/>
    <w:uiPriority w:val="99"/>
    <w:rsid w:val="00C57DA1"/>
    <w:rPr>
      <w:rFonts w:ascii="Courier New" w:hAnsi="Courier New" w:cs="Courier New"/>
      <w:lang w:val="ru-RU" w:eastAsia="ru-RU"/>
    </w:rPr>
  </w:style>
  <w:style w:type="paragraph" w:styleId="a5">
    <w:name w:val="footer"/>
    <w:basedOn w:val="a"/>
    <w:link w:val="a6"/>
    <w:rsid w:val="00C57DA1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6">
    <w:name w:val="Нижний колонтитул Знак"/>
    <w:link w:val="a5"/>
    <w:rsid w:val="00C57DA1"/>
    <w:rPr>
      <w:rFonts w:ascii="Courier New" w:hAnsi="Courier New" w:cs="Courier New"/>
      <w:lang w:val="ru-RU" w:eastAsia="ru-RU"/>
    </w:rPr>
  </w:style>
  <w:style w:type="paragraph" w:styleId="a7">
    <w:name w:val="caption"/>
    <w:basedOn w:val="a"/>
    <w:next w:val="a"/>
    <w:qFormat/>
    <w:rsid w:val="00E32F76"/>
    <w:rPr>
      <w:b/>
      <w:bCs/>
    </w:rPr>
  </w:style>
  <w:style w:type="character" w:styleId="a8">
    <w:name w:val="Hyperlink"/>
    <w:rsid w:val="0091382B"/>
    <w:rPr>
      <w:color w:val="0563C1"/>
      <w:u w:val="single"/>
    </w:rPr>
  </w:style>
  <w:style w:type="table" w:styleId="a9">
    <w:name w:val="Table Grid"/>
    <w:basedOn w:val="a1"/>
    <w:rsid w:val="009A5D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rsid w:val="00D25D28"/>
    <w:rPr>
      <w:color w:val="954F72"/>
      <w:u w:val="single"/>
    </w:rPr>
  </w:style>
  <w:style w:type="character" w:customStyle="1" w:styleId="apple-converted-space">
    <w:name w:val="apple-converted-space"/>
    <w:basedOn w:val="a0"/>
    <w:rsid w:val="00E315F8"/>
  </w:style>
  <w:style w:type="character" w:customStyle="1" w:styleId="term">
    <w:name w:val="term"/>
    <w:basedOn w:val="a0"/>
    <w:rsid w:val="00E315F8"/>
  </w:style>
  <w:style w:type="paragraph" w:styleId="ab">
    <w:name w:val="Normal (Web)"/>
    <w:basedOn w:val="a"/>
    <w:qFormat/>
    <w:rsid w:val="00AF7195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math-template">
    <w:name w:val="math-template"/>
    <w:basedOn w:val="a0"/>
    <w:rsid w:val="00AF7195"/>
  </w:style>
  <w:style w:type="character" w:customStyle="1" w:styleId="mwe-math-mathml-inlinemwe-math-mathml-a11ymw-math-element">
    <w:name w:val="mwe-math-mathml-inline mwe-math-mathml-a11y mw-math-element"/>
    <w:basedOn w:val="a0"/>
    <w:rsid w:val="00AF71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207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6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fontTable" Target="fontTable.xml"/><Relationship Id="rId21" Type="http://schemas.openxmlformats.org/officeDocument/2006/relationships/image" Target="media/image7.wmf"/><Relationship Id="rId63" Type="http://schemas.openxmlformats.org/officeDocument/2006/relationships/image" Target="media/image28.wmf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1.bin"/><Relationship Id="rId226" Type="http://schemas.openxmlformats.org/officeDocument/2006/relationships/oleObject" Target="embeddings/oleObject110.bin"/><Relationship Id="rId268" Type="http://schemas.openxmlformats.org/officeDocument/2006/relationships/oleObject" Target="embeddings/oleObject142.bin"/><Relationship Id="rId32" Type="http://schemas.openxmlformats.org/officeDocument/2006/relationships/oleObject" Target="embeddings/oleObject13.bin"/><Relationship Id="rId74" Type="http://schemas.openxmlformats.org/officeDocument/2006/relationships/image" Target="media/image33.wmf"/><Relationship Id="rId128" Type="http://schemas.openxmlformats.org/officeDocument/2006/relationships/oleObject" Target="embeddings/oleObject59.bin"/><Relationship Id="rId5" Type="http://schemas.openxmlformats.org/officeDocument/2006/relationships/webSettings" Target="webSettings.xml"/><Relationship Id="rId181" Type="http://schemas.openxmlformats.org/officeDocument/2006/relationships/image" Target="media/image82.wmf"/><Relationship Id="rId237" Type="http://schemas.openxmlformats.org/officeDocument/2006/relationships/oleObject" Target="embeddings/oleObject121.bin"/><Relationship Id="rId279" Type="http://schemas.openxmlformats.org/officeDocument/2006/relationships/oleObject" Target="embeddings/oleObject146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65.bin"/><Relationship Id="rId290" Type="http://schemas.openxmlformats.org/officeDocument/2006/relationships/oleObject" Target="embeddings/oleObject157.bin"/><Relationship Id="rId85" Type="http://schemas.openxmlformats.org/officeDocument/2006/relationships/oleObject" Target="embeddings/oleObject40.bin"/><Relationship Id="rId150" Type="http://schemas.openxmlformats.org/officeDocument/2006/relationships/hyperlink" Target="file:///C:\Users\NetPhantom\AppData\Local\Temp\Downloads\labrab_1.exe" TargetMode="External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3.bin"/><Relationship Id="rId248" Type="http://schemas.openxmlformats.org/officeDocument/2006/relationships/oleObject" Target="embeddings/oleObject132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4.jpeg"/><Relationship Id="rId161" Type="http://schemas.openxmlformats.org/officeDocument/2006/relationships/image" Target="media/image72.wmf"/><Relationship Id="rId182" Type="http://schemas.openxmlformats.org/officeDocument/2006/relationships/oleObject" Target="embeddings/oleObject87.bin"/><Relationship Id="rId217" Type="http://schemas.openxmlformats.org/officeDocument/2006/relationships/hyperlink" Target="https://ru.wikipedia.org/wiki/%D0%AD%D0%BB%D0%B5%D0%BA%D1%82%D1%80%D0%B8%D1%87%D0%B5%D1%81%D0%BA%D0%B8%D0%B9_%D1%82%D0%BE%D0%BA" TargetMode="External"/><Relationship Id="rId6" Type="http://schemas.openxmlformats.org/officeDocument/2006/relationships/footnotes" Target="footnotes.xml"/><Relationship Id="rId238" Type="http://schemas.openxmlformats.org/officeDocument/2006/relationships/oleObject" Target="embeddings/oleObject122.bin"/><Relationship Id="rId259" Type="http://schemas.openxmlformats.org/officeDocument/2006/relationships/hyperlink" Target="https://ru.wikipedia.org/wiki/%D0%9F%D1%80%D0%BE%D0%B1%D0%BD%D1%8B%D0%B9_%D0%B7%D0%B0%D1%80%D1%8F%D0%B4" TargetMode="External"/><Relationship Id="rId23" Type="http://schemas.openxmlformats.org/officeDocument/2006/relationships/image" Target="media/image8.wmf"/><Relationship Id="rId119" Type="http://schemas.openxmlformats.org/officeDocument/2006/relationships/image" Target="media/image55.wmf"/><Relationship Id="rId270" Type="http://schemas.openxmlformats.org/officeDocument/2006/relationships/oleObject" Target="embeddings/oleObject143.bin"/><Relationship Id="rId291" Type="http://schemas.openxmlformats.org/officeDocument/2006/relationships/oleObject" Target="embeddings/oleObject158.bin"/><Relationship Id="rId44" Type="http://schemas.openxmlformats.org/officeDocument/2006/relationships/oleObject" Target="embeddings/oleObject19.bin"/><Relationship Id="rId65" Type="http://schemas.openxmlformats.org/officeDocument/2006/relationships/image" Target="media/image2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67.png"/><Relationship Id="rId172" Type="http://schemas.openxmlformats.org/officeDocument/2006/relationships/oleObject" Target="embeddings/oleObject82.bin"/><Relationship Id="rId193" Type="http://schemas.openxmlformats.org/officeDocument/2006/relationships/oleObject" Target="embeddings/oleObject95.bin"/><Relationship Id="rId207" Type="http://schemas.openxmlformats.org/officeDocument/2006/relationships/hyperlink" Target="https://ru.wikipedia.org/wiki/%D0%AD%D0%BB%D0%B5%D0%BA%D1%82%D1%80%D0%BE%D0%BC%D0%B0%D0%B3%D0%BD%D0%B8%D1%82%D0%BD%D0%BE%D0%B5_%D0%BF%D0%BE%D0%BB%D0%B5" TargetMode="External"/><Relationship Id="rId228" Type="http://schemas.openxmlformats.org/officeDocument/2006/relationships/oleObject" Target="embeddings/oleObject112.bin"/><Relationship Id="rId249" Type="http://schemas.openxmlformats.org/officeDocument/2006/relationships/oleObject" Target="embeddings/oleObject133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jpeg"/><Relationship Id="rId260" Type="http://schemas.openxmlformats.org/officeDocument/2006/relationships/image" Target="media/image91.wmf"/><Relationship Id="rId281" Type="http://schemas.openxmlformats.org/officeDocument/2006/relationships/oleObject" Target="embeddings/oleObject148.bin"/><Relationship Id="rId34" Type="http://schemas.openxmlformats.org/officeDocument/2006/relationships/oleObject" Target="embeddings/oleObject14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image" Target="media/image44.wmf"/><Relationship Id="rId120" Type="http://schemas.openxmlformats.org/officeDocument/2006/relationships/oleObject" Target="embeddings/oleObject54.bin"/><Relationship Id="rId141" Type="http://schemas.openxmlformats.org/officeDocument/2006/relationships/image" Target="media/image65.wmf"/><Relationship Id="rId7" Type="http://schemas.openxmlformats.org/officeDocument/2006/relationships/endnotes" Target="endnotes.xml"/><Relationship Id="rId162" Type="http://schemas.openxmlformats.org/officeDocument/2006/relationships/oleObject" Target="embeddings/oleObject77.bin"/><Relationship Id="rId183" Type="http://schemas.openxmlformats.org/officeDocument/2006/relationships/image" Target="media/image83.wmf"/><Relationship Id="rId218" Type="http://schemas.openxmlformats.org/officeDocument/2006/relationships/hyperlink" Target="https://ru.wikipedia.org/wiki/%D0%9C%D0%B0%D1%82%D0%B5%D1%80%D0%B8%D1%8F_(%D1%84%D0%B8%D0%B7%D0%B8%D0%BA%D0%B0)" TargetMode="External"/><Relationship Id="rId239" Type="http://schemas.openxmlformats.org/officeDocument/2006/relationships/oleObject" Target="embeddings/oleObject123.bin"/><Relationship Id="rId250" Type="http://schemas.openxmlformats.org/officeDocument/2006/relationships/oleObject" Target="embeddings/oleObject134.bin"/><Relationship Id="rId271" Type="http://schemas.openxmlformats.org/officeDocument/2006/relationships/hyperlink" Target="https://ru.wikipedia.org/wiki/%D0%AD%D0%BB%D0%B5%D0%BA%D1%82%D1%80%D0%BE%D1%81%D1%82%D0%B0%D1%82%D0%B8%D1%87%D0%B5%D1%81%D0%BA%D0%B8%D0%B9_%D0%BF%D0%BE%D1%82%D0%B5%D0%BD%D1%86%D0%B8%D0%B0%D0%BB" TargetMode="External"/><Relationship Id="rId292" Type="http://schemas.openxmlformats.org/officeDocument/2006/relationships/oleObject" Target="embeddings/oleObject159.bin"/><Relationship Id="rId24" Type="http://schemas.openxmlformats.org/officeDocument/2006/relationships/oleObject" Target="embeddings/oleObject9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39.wmf"/><Relationship Id="rId110" Type="http://schemas.openxmlformats.org/officeDocument/2006/relationships/image" Target="https://upload.wikimedia.org/wikipedia/commons/8/8e/Odnorodnoe_pole.jpg" TargetMode="External"/><Relationship Id="rId131" Type="http://schemas.openxmlformats.org/officeDocument/2006/relationships/image" Target="media/image60.wmf"/><Relationship Id="rId152" Type="http://schemas.openxmlformats.org/officeDocument/2006/relationships/hyperlink" Target="file:///C:\Users\NetPhantom\AppData\Local\Temp\Downloads\labrab_1.exe" TargetMode="External"/><Relationship Id="rId173" Type="http://schemas.openxmlformats.org/officeDocument/2006/relationships/image" Target="media/image78.wmf"/><Relationship Id="rId194" Type="http://schemas.openxmlformats.org/officeDocument/2006/relationships/oleObject" Target="embeddings/oleObject96.bin"/><Relationship Id="rId208" Type="http://schemas.openxmlformats.org/officeDocument/2006/relationships/hyperlink" Target="https://ru.wikipedia.org/wiki/%D0%92%D0%B5%D0%BA%D1%82%D0%BE%D1%80%D0%BD%D0%BE%D0%B5_%D0%BF%D0%BE%D0%BB%D0%B5" TargetMode="External"/><Relationship Id="rId229" Type="http://schemas.openxmlformats.org/officeDocument/2006/relationships/oleObject" Target="embeddings/oleObject113.bin"/><Relationship Id="rId240" Type="http://schemas.openxmlformats.org/officeDocument/2006/relationships/oleObject" Target="embeddings/oleObject124.bin"/><Relationship Id="rId261" Type="http://schemas.openxmlformats.org/officeDocument/2006/relationships/oleObject" Target="embeddings/oleObject138.bin"/><Relationship Id="rId14" Type="http://schemas.openxmlformats.org/officeDocument/2006/relationships/image" Target="media/image4.wmf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49.bin"/><Relationship Id="rId8" Type="http://schemas.openxmlformats.org/officeDocument/2006/relationships/image" Target="media/image1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3.wmf"/><Relationship Id="rId184" Type="http://schemas.openxmlformats.org/officeDocument/2006/relationships/oleObject" Target="embeddings/oleObject88.bin"/><Relationship Id="rId219" Type="http://schemas.openxmlformats.org/officeDocument/2006/relationships/hyperlink" Target="https://ru.wikipedia.org/wiki/%D0%91%D0%BB%D0%B8%D0%B7%D0%BA%D0%BE%D0%B4%D0%B5%D0%B9%D1%81%D1%82%D0%B2%D0%B8%D0%B5" TargetMode="External"/><Relationship Id="rId230" Type="http://schemas.openxmlformats.org/officeDocument/2006/relationships/oleObject" Target="embeddings/oleObject114.bin"/><Relationship Id="rId251" Type="http://schemas.openxmlformats.org/officeDocument/2006/relationships/oleObject" Target="embeddings/oleObject135.bin"/><Relationship Id="rId25" Type="http://schemas.openxmlformats.org/officeDocument/2006/relationships/image" Target="media/image9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272" Type="http://schemas.openxmlformats.org/officeDocument/2006/relationships/hyperlink" Target="https://ru.wikipedia.org/wiki/%D0%AD%D0%BB%D0%B5%D0%BA%D1%82%D1%80%D0%B8%D1%87%D0%B5%D1%81%D0%BA%D0%BE%D0%B5_%D0%BD%D0%B0%D0%BF%D1%80%D1%8F%D0%B6%D0%B5%D0%BD%D0%B8%D0%B5" TargetMode="External"/><Relationship Id="rId293" Type="http://schemas.openxmlformats.org/officeDocument/2006/relationships/oleObject" Target="embeddings/oleObject160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1.png"/><Relationship Id="rId132" Type="http://schemas.openxmlformats.org/officeDocument/2006/relationships/oleObject" Target="embeddings/oleObject61.bin"/><Relationship Id="rId153" Type="http://schemas.openxmlformats.org/officeDocument/2006/relationships/image" Target="media/image68.png"/><Relationship Id="rId174" Type="http://schemas.openxmlformats.org/officeDocument/2006/relationships/oleObject" Target="embeddings/oleObject83.bin"/><Relationship Id="rId195" Type="http://schemas.openxmlformats.org/officeDocument/2006/relationships/image" Target="media/image86.wmf"/><Relationship Id="rId209" Type="http://schemas.openxmlformats.org/officeDocument/2006/relationships/hyperlink" Target="https://ru.wikipedia.org/wiki/%D0%A2%D0%B5%D0%BB%D0%BE_(%D1%84%D0%B8%D0%B7%D0%B8%D0%BA%D0%B0)" TargetMode="External"/><Relationship Id="rId220" Type="http://schemas.openxmlformats.org/officeDocument/2006/relationships/oleObject" Target="embeddings/oleObject104.bin"/><Relationship Id="rId241" Type="http://schemas.openxmlformats.org/officeDocument/2006/relationships/oleObject" Target="embeddings/oleObject125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92.wmf"/><Relationship Id="rId283" Type="http://schemas.openxmlformats.org/officeDocument/2006/relationships/oleObject" Target="embeddings/oleObject150.bin"/><Relationship Id="rId78" Type="http://schemas.openxmlformats.org/officeDocument/2006/relationships/image" Target="media/image35.wmf"/><Relationship Id="rId99" Type="http://schemas.openxmlformats.org/officeDocument/2006/relationships/image" Target="media/image45.wmf"/><Relationship Id="rId101" Type="http://schemas.openxmlformats.org/officeDocument/2006/relationships/image" Target="media/image46.jpeg"/><Relationship Id="rId122" Type="http://schemas.openxmlformats.org/officeDocument/2006/relationships/oleObject" Target="embeddings/oleObject55.bin"/><Relationship Id="rId143" Type="http://schemas.openxmlformats.org/officeDocument/2006/relationships/oleObject" Target="embeddings/oleObject67.bin"/><Relationship Id="rId164" Type="http://schemas.openxmlformats.org/officeDocument/2006/relationships/oleObject" Target="embeddings/oleObject78.bin"/><Relationship Id="rId185" Type="http://schemas.openxmlformats.org/officeDocument/2006/relationships/oleObject" Target="embeddings/oleObject89.bin"/><Relationship Id="rId9" Type="http://schemas.openxmlformats.org/officeDocument/2006/relationships/oleObject" Target="embeddings/oleObject1.bin"/><Relationship Id="rId210" Type="http://schemas.openxmlformats.org/officeDocument/2006/relationships/hyperlink" Target="https://ru.wikipedia.org/wiki/%D0%AD%D0%BB%D0%B5%D0%BC%D0%B5%D0%BD%D1%82%D0%B0%D1%80%D0%BD%D0%B0%D1%8F_%D1%87%D0%B0%D1%81%D1%82%D0%B8%D1%86%D0%B0" TargetMode="External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5.bin"/><Relationship Id="rId252" Type="http://schemas.openxmlformats.org/officeDocument/2006/relationships/oleObject" Target="embeddings/oleObject136.bin"/><Relationship Id="rId273" Type="http://schemas.openxmlformats.org/officeDocument/2006/relationships/hyperlink" Target="https://ru.wikipedia.org/wiki/%D0%AD%D0%BB%D0%B5%D0%BA%D1%82%D1%80%D0%BE%D0%B4%D0%B2%D0%B8%D0%B6%D1%83%D1%89%D0%B0%D1%8F_%D1%81%D0%B8%D0%BB%D0%B0" TargetMode="External"/><Relationship Id="rId294" Type="http://schemas.openxmlformats.org/officeDocument/2006/relationships/oleObject" Target="embeddings/oleObject161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0.wmf"/><Relationship Id="rId112" Type="http://schemas.openxmlformats.org/officeDocument/2006/relationships/hyperlink" Target="http://www.google.com/url?sa=i&amp;source=images&amp;cd=&amp;cad=rja&amp;uact=8&amp;docid=q8AYC1385McL8M&amp;tbnid=cbjT4lOR22ArqM:&amp;ved=0CAgQjRw4Sg&amp;url=http://podelise.ru/docs/index-24653456-1.html&amp;ei=figkVKn6KYe_ywPty4LIDw&amp;psig=AFQjCNHqOa1PUv-aky3idqroL9YVpGhzRw&amp;ust=1411742206801401" TargetMode="External"/><Relationship Id="rId133" Type="http://schemas.openxmlformats.org/officeDocument/2006/relationships/image" Target="media/image61.wmf"/><Relationship Id="rId154" Type="http://schemas.openxmlformats.org/officeDocument/2006/relationships/image" Target="media/image69.emf"/><Relationship Id="rId175" Type="http://schemas.openxmlformats.org/officeDocument/2006/relationships/image" Target="media/image79.wmf"/><Relationship Id="rId196" Type="http://schemas.openxmlformats.org/officeDocument/2006/relationships/oleObject" Target="embeddings/oleObject97.bin"/><Relationship Id="rId200" Type="http://schemas.openxmlformats.org/officeDocument/2006/relationships/oleObject" Target="embeddings/oleObject10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5.bin"/><Relationship Id="rId242" Type="http://schemas.openxmlformats.org/officeDocument/2006/relationships/oleObject" Target="embeddings/oleObject126.bin"/><Relationship Id="rId263" Type="http://schemas.openxmlformats.org/officeDocument/2006/relationships/oleObject" Target="embeddings/oleObject139.bin"/><Relationship Id="rId284" Type="http://schemas.openxmlformats.org/officeDocument/2006/relationships/oleObject" Target="embeddings/oleObject151.bin"/><Relationship Id="rId37" Type="http://schemas.openxmlformats.org/officeDocument/2006/relationships/image" Target="media/image15.wmf"/><Relationship Id="rId58" Type="http://schemas.openxmlformats.org/officeDocument/2006/relationships/image" Target="media/image25.wmf"/><Relationship Id="rId79" Type="http://schemas.openxmlformats.org/officeDocument/2006/relationships/oleObject" Target="embeddings/oleObject37.bin"/><Relationship Id="rId102" Type="http://schemas.openxmlformats.org/officeDocument/2006/relationships/image" Target="http://www.physbook.ru/images/f/f3/Img_EPole_Ref_009.jpg" TargetMode="External"/><Relationship Id="rId123" Type="http://schemas.openxmlformats.org/officeDocument/2006/relationships/image" Target="media/image57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74.wmf"/><Relationship Id="rId186" Type="http://schemas.openxmlformats.org/officeDocument/2006/relationships/image" Target="media/image84.emf"/><Relationship Id="rId211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232" Type="http://schemas.openxmlformats.org/officeDocument/2006/relationships/oleObject" Target="embeddings/oleObject116.bin"/><Relationship Id="rId253" Type="http://schemas.openxmlformats.org/officeDocument/2006/relationships/oleObject" Target="embeddings/oleObject137.bin"/><Relationship Id="rId274" Type="http://schemas.openxmlformats.org/officeDocument/2006/relationships/image" Target="media/image95.wmf"/><Relationship Id="rId295" Type="http://schemas.openxmlformats.org/officeDocument/2006/relationships/oleObject" Target="embeddings/oleObject162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image" Target="media/image52.png"/><Relationship Id="rId134" Type="http://schemas.openxmlformats.org/officeDocument/2006/relationships/oleObject" Target="embeddings/oleObject62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73.bin"/><Relationship Id="rId176" Type="http://schemas.openxmlformats.org/officeDocument/2006/relationships/oleObject" Target="embeddings/oleObject84.bin"/><Relationship Id="rId197" Type="http://schemas.openxmlformats.org/officeDocument/2006/relationships/oleObject" Target="embeddings/oleObject98.bin"/><Relationship Id="rId201" Type="http://schemas.openxmlformats.org/officeDocument/2006/relationships/image" Target="media/image88.wmf"/><Relationship Id="rId222" Type="http://schemas.openxmlformats.org/officeDocument/2006/relationships/oleObject" Target="embeddings/oleObject106.bin"/><Relationship Id="rId243" Type="http://schemas.openxmlformats.org/officeDocument/2006/relationships/oleObject" Target="embeddings/oleObject127.bin"/><Relationship Id="rId264" Type="http://schemas.openxmlformats.org/officeDocument/2006/relationships/image" Target="media/image93.wmf"/><Relationship Id="rId285" Type="http://schemas.openxmlformats.org/officeDocument/2006/relationships/oleObject" Target="embeddings/oleObject152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image" Target="media/image47.wmf"/><Relationship Id="rId124" Type="http://schemas.openxmlformats.org/officeDocument/2006/relationships/oleObject" Target="embeddings/oleObject56.bin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oleObject" Target="embeddings/oleObject69.bin"/><Relationship Id="rId166" Type="http://schemas.openxmlformats.org/officeDocument/2006/relationships/oleObject" Target="embeddings/oleObject79.bin"/><Relationship Id="rId187" Type="http://schemas.openxmlformats.org/officeDocument/2006/relationships/oleObject" Target="embeddings/oleObject90.bin"/><Relationship Id="rId1" Type="http://schemas.openxmlformats.org/officeDocument/2006/relationships/customXml" Target="../customXml/item1.xml"/><Relationship Id="rId212" Type="http://schemas.openxmlformats.org/officeDocument/2006/relationships/hyperlink" Target="https://ru.wikipedia.org/wiki/%D0%9C%D0%B0%D0%B3%D0%BD%D0%B8%D1%82%D0%BD%D0%BE%D0%B5_%D0%BF%D0%BE%D0%BB%D0%B5" TargetMode="External"/><Relationship Id="rId233" Type="http://schemas.openxmlformats.org/officeDocument/2006/relationships/oleObject" Target="embeddings/oleObject117.bin"/><Relationship Id="rId254" Type="http://schemas.openxmlformats.org/officeDocument/2006/relationships/hyperlink" Target="https://ru.wikipedia.org/wiki/%D0%AD%D0%BB%D0%B5%D0%BA%D1%82%D1%80%D0%B8%D1%87%D0%B5%D1%81%D0%BA%D0%B0%D1%8F_%D1%86%D0%B5%D0%BF%D1%8C" TargetMode="External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2.bin"/><Relationship Id="rId114" Type="http://schemas.openxmlformats.org/officeDocument/2006/relationships/image" Target="http://podelise.ru/tw_files/24654/d-24653456/7z-docs/1_html_91c765f.png" TargetMode="External"/><Relationship Id="rId275" Type="http://schemas.openxmlformats.org/officeDocument/2006/relationships/oleObject" Target="embeddings/oleObject144.bin"/><Relationship Id="rId296" Type="http://schemas.openxmlformats.org/officeDocument/2006/relationships/oleObject" Target="embeddings/oleObject163.bin"/><Relationship Id="rId300" Type="http://schemas.openxmlformats.org/officeDocument/2006/relationships/theme" Target="theme/theme1.xml"/><Relationship Id="rId60" Type="http://schemas.openxmlformats.org/officeDocument/2006/relationships/image" Target="media/image26.png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3.bin"/><Relationship Id="rId156" Type="http://schemas.openxmlformats.org/officeDocument/2006/relationships/image" Target="media/image70.emf"/><Relationship Id="rId177" Type="http://schemas.openxmlformats.org/officeDocument/2006/relationships/image" Target="media/image80.wmf"/><Relationship Id="rId198" Type="http://schemas.openxmlformats.org/officeDocument/2006/relationships/oleObject" Target="embeddings/oleObject99.bin"/><Relationship Id="rId202" Type="http://schemas.openxmlformats.org/officeDocument/2006/relationships/oleObject" Target="embeddings/oleObject101.bin"/><Relationship Id="rId223" Type="http://schemas.openxmlformats.org/officeDocument/2006/relationships/oleObject" Target="embeddings/oleObject107.bin"/><Relationship Id="rId244" Type="http://schemas.openxmlformats.org/officeDocument/2006/relationships/oleObject" Target="embeddings/oleObject128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oleObject" Target="embeddings/oleObject140.bin"/><Relationship Id="rId286" Type="http://schemas.openxmlformats.org/officeDocument/2006/relationships/oleObject" Target="embeddings/oleObject153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49.bin"/><Relationship Id="rId125" Type="http://schemas.openxmlformats.org/officeDocument/2006/relationships/oleObject" Target="embeddings/oleObject57.bin"/><Relationship Id="rId146" Type="http://schemas.openxmlformats.org/officeDocument/2006/relationships/oleObject" Target="embeddings/oleObject70.bin"/><Relationship Id="rId167" Type="http://schemas.openxmlformats.org/officeDocument/2006/relationships/image" Target="media/image75.wmf"/><Relationship Id="rId188" Type="http://schemas.openxmlformats.org/officeDocument/2006/relationships/oleObject" Target="embeddings/oleObject91.bin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13" Type="http://schemas.openxmlformats.org/officeDocument/2006/relationships/hyperlink" Target="https://ru.wikipedia.org/wiki/%D0%AD%D0%BB%D0%B5%D0%BA%D1%82%D1%80%D0%BE%D0%BC%D0%B0%D0%B3%D0%BD%D0%B8%D1%82%D0%BD%D0%BE%D0%B5_%D0%B8%D0%B7%D0%BB%D1%83%D1%87%D0%B5%D0%BD%D0%B8%D0%B5" TargetMode="External"/><Relationship Id="rId234" Type="http://schemas.openxmlformats.org/officeDocument/2006/relationships/oleObject" Target="embeddings/oleObject118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hyperlink" Target="https://ru.wikipedia.org/wiki/%D0%AD%D0%BB%D0%B5%D0%BA%D1%82%D1%80%D0%B8%D1%87%D0%B5%D1%81%D0%BA%D0%BE%D0%B5_%D0%BF%D0%BE%D0%BB%D0%B5" TargetMode="External"/><Relationship Id="rId276" Type="http://schemas.openxmlformats.org/officeDocument/2006/relationships/image" Target="media/image96.wmf"/><Relationship Id="rId297" Type="http://schemas.openxmlformats.org/officeDocument/2006/relationships/oleObject" Target="embeddings/oleObject164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53.wmf"/><Relationship Id="rId136" Type="http://schemas.openxmlformats.org/officeDocument/2006/relationships/image" Target="media/image62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5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image" Target="media/image87.wmf"/><Relationship Id="rId203" Type="http://schemas.openxmlformats.org/officeDocument/2006/relationships/image" Target="media/image8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45" Type="http://schemas.openxmlformats.org/officeDocument/2006/relationships/oleObject" Target="embeddings/oleObject129.bin"/><Relationship Id="rId266" Type="http://schemas.openxmlformats.org/officeDocument/2006/relationships/oleObject" Target="embeddings/oleObject141.bin"/><Relationship Id="rId287" Type="http://schemas.openxmlformats.org/officeDocument/2006/relationships/oleObject" Target="embeddings/oleObject154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48.wmf"/><Relationship Id="rId126" Type="http://schemas.openxmlformats.org/officeDocument/2006/relationships/image" Target="media/image58.wmf"/><Relationship Id="rId147" Type="http://schemas.openxmlformats.org/officeDocument/2006/relationships/image" Target="media/image66.emf"/><Relationship Id="rId168" Type="http://schemas.openxmlformats.org/officeDocument/2006/relationships/oleObject" Target="embeddings/oleObject80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189" Type="http://schemas.openxmlformats.org/officeDocument/2006/relationships/oleObject" Target="embeddings/oleObject92.bin"/><Relationship Id="rId3" Type="http://schemas.openxmlformats.org/officeDocument/2006/relationships/styles" Target="styles.xml"/><Relationship Id="rId214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235" Type="http://schemas.openxmlformats.org/officeDocument/2006/relationships/oleObject" Target="embeddings/oleObject119.bin"/><Relationship Id="rId256" Type="http://schemas.openxmlformats.org/officeDocument/2006/relationships/hyperlink" Target="https://ru.wikipedia.org/wiki/%D0%A4%D0%B8%D0%B7%D0%B8%D1%87%D0%B5%D1%81%D0%BA%D0%B0%D1%8F_%D0%B2%D0%B5%D0%BB%D0%B8%D1%87%D0%B8%D0%BD%D0%B0" TargetMode="External"/><Relationship Id="rId277" Type="http://schemas.openxmlformats.org/officeDocument/2006/relationships/oleObject" Target="embeddings/oleObject145.bin"/><Relationship Id="rId298" Type="http://schemas.openxmlformats.org/officeDocument/2006/relationships/header" Target="header1.xml"/><Relationship Id="rId116" Type="http://schemas.openxmlformats.org/officeDocument/2006/relationships/oleObject" Target="embeddings/oleObject52.bin"/><Relationship Id="rId137" Type="http://schemas.openxmlformats.org/officeDocument/2006/relationships/oleObject" Target="embeddings/oleObject64.bin"/><Relationship Id="rId158" Type="http://schemas.openxmlformats.org/officeDocument/2006/relationships/image" Target="media/image71.emf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1.wmf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2.bin"/><Relationship Id="rId225" Type="http://schemas.openxmlformats.org/officeDocument/2006/relationships/oleObject" Target="embeddings/oleObject109.bin"/><Relationship Id="rId246" Type="http://schemas.openxmlformats.org/officeDocument/2006/relationships/oleObject" Target="embeddings/oleObject130.bin"/><Relationship Id="rId267" Type="http://schemas.openxmlformats.org/officeDocument/2006/relationships/image" Target="media/image94.wmf"/><Relationship Id="rId288" Type="http://schemas.openxmlformats.org/officeDocument/2006/relationships/oleObject" Target="embeddings/oleObject155.bin"/><Relationship Id="rId106" Type="http://schemas.openxmlformats.org/officeDocument/2006/relationships/oleObject" Target="embeddings/oleObject50.bin"/><Relationship Id="rId127" Type="http://schemas.openxmlformats.org/officeDocument/2006/relationships/oleObject" Target="embeddings/oleObject58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1.bin"/><Relationship Id="rId169" Type="http://schemas.openxmlformats.org/officeDocument/2006/relationships/image" Target="media/image76.wmf"/><Relationship Id="rId4" Type="http://schemas.openxmlformats.org/officeDocument/2006/relationships/settings" Target="settings.xml"/><Relationship Id="rId180" Type="http://schemas.openxmlformats.org/officeDocument/2006/relationships/oleObject" Target="embeddings/oleObject86.bin"/><Relationship Id="rId215" Type="http://schemas.openxmlformats.org/officeDocument/2006/relationships/hyperlink" Target="https://ru.wikipedia.org/wiki/%D0%9F%D0%BE%D0%BB%D0%B5_(%D1%84%D0%B8%D0%B7%D0%B8%D0%BA%D0%B0)" TargetMode="External"/><Relationship Id="rId236" Type="http://schemas.openxmlformats.org/officeDocument/2006/relationships/oleObject" Target="embeddings/oleObject120.bin"/><Relationship Id="rId257" Type="http://schemas.openxmlformats.org/officeDocument/2006/relationships/hyperlink" Target="https://ru.wikipedia.org/wiki/%D0%9C%D0%B5%D1%85%D0%B0%D0%BD%D0%B8%D1%87%D0%B5%D1%81%D0%BA%D0%B0%D1%8F_%D1%80%D0%B0%D0%B1%D0%BE%D1%82%D0%B0" TargetMode="External"/><Relationship Id="rId278" Type="http://schemas.openxmlformats.org/officeDocument/2006/relationships/image" Target="media/image97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8.wmf"/><Relationship Id="rId138" Type="http://schemas.openxmlformats.org/officeDocument/2006/relationships/image" Target="media/image63.wmf"/><Relationship Id="rId191" Type="http://schemas.openxmlformats.org/officeDocument/2006/relationships/image" Target="media/image85.wmf"/><Relationship Id="rId205" Type="http://schemas.openxmlformats.org/officeDocument/2006/relationships/image" Target="media/image90.wmf"/><Relationship Id="rId247" Type="http://schemas.openxmlformats.org/officeDocument/2006/relationships/oleObject" Target="embeddings/oleObject131.bin"/><Relationship Id="rId107" Type="http://schemas.openxmlformats.org/officeDocument/2006/relationships/image" Target="media/image49.wmf"/><Relationship Id="rId289" Type="http://schemas.openxmlformats.org/officeDocument/2006/relationships/oleObject" Target="embeddings/oleObject156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2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76.bin"/><Relationship Id="rId216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258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3.bin"/><Relationship Id="rId171" Type="http://schemas.openxmlformats.org/officeDocument/2006/relationships/image" Target="media/image77.wmf"/><Relationship Id="rId227" Type="http://schemas.openxmlformats.org/officeDocument/2006/relationships/oleObject" Target="embeddings/oleObject111.bin"/><Relationship Id="rId269" Type="http://schemas.openxmlformats.org/officeDocument/2006/relationships/hyperlink" Target="https://ru.wikipedia.org/wiki/%D0%AD%D0%BB%D0%B5%D0%BA%D1%82%D1%80%D0%BE%D1%81%D1%82%D0%B0%D1%82%D0%B8%D1%87%D0%B5%D1%81%D0%BA%D0%B8%D0%B9_%D0%BF%D0%BE%D1%82%D0%B5%D0%BD%D1%86%D0%B8%D0%B0%D0%BB" TargetMode="External"/><Relationship Id="rId33" Type="http://schemas.openxmlformats.org/officeDocument/2006/relationships/image" Target="media/image13.wmf"/><Relationship Id="rId129" Type="http://schemas.openxmlformats.org/officeDocument/2006/relationships/image" Target="media/image59.wmf"/><Relationship Id="rId280" Type="http://schemas.openxmlformats.org/officeDocument/2006/relationships/oleObject" Target="embeddings/oleObject14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6CD6B23-7D7C-40D6-B61C-62D5AB9BD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757</Words>
  <Characters>38519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та 3</vt:lpstr>
    </vt:vector>
  </TitlesOfParts>
  <Company>Кафедра физики СибГУТИ</Company>
  <LinksUpToDate>false</LinksUpToDate>
  <CharactersWithSpaces>45186</CharactersWithSpaces>
  <SharedDoc>false</SharedDoc>
  <HLinks>
    <vt:vector size="192" baseType="variant">
      <vt:variant>
        <vt:i4>5046392</vt:i4>
      </vt:variant>
      <vt:variant>
        <vt:i4>546</vt:i4>
      </vt:variant>
      <vt:variant>
        <vt:i4>0</vt:i4>
      </vt:variant>
      <vt:variant>
        <vt:i4>5</vt:i4>
      </vt:variant>
      <vt:variant>
        <vt:lpwstr>https://ru.wikipedia.org/wiki/%D0%AD%D0%BB%D0%B5%D0%BA%D1%82%D1%80%D0%BE%D0%B4%D0%B2%D0%B8%D0%B6%D1%83%D1%89%D0%B0%D1%8F_%D1%81%D0%B8%D0%BB%D0%B0</vt:lpwstr>
      </vt:variant>
      <vt:variant>
        <vt:lpwstr/>
      </vt:variant>
      <vt:variant>
        <vt:i4>2490417</vt:i4>
      </vt:variant>
      <vt:variant>
        <vt:i4>543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E%D0%B5_%D0%BD%D0%B0%D0%BF%D1%80%D1%8F%D0%B6%D0%B5%D0%BD%D0%B8%D0%B5</vt:lpwstr>
      </vt:variant>
      <vt:variant>
        <vt:lpwstr>cite_note-2</vt:lpwstr>
      </vt:variant>
      <vt:variant>
        <vt:i4>1966203</vt:i4>
      </vt:variant>
      <vt:variant>
        <vt:i4>540</vt:i4>
      </vt:variant>
      <vt:variant>
        <vt:i4>0</vt:i4>
      </vt:variant>
      <vt:variant>
        <vt:i4>5</vt:i4>
      </vt:variant>
      <vt:variant>
        <vt:lpwstr>https://ru.wikipedia.org/wiki/%D0%AD%D0%BB%D0%B5%D0%BA%D1%82%D1%80%D0%BE%D1%81%D1%82%D0%B0%D1%82%D0%B8%D1%87%D0%B5%D1%81%D0%BA%D0%B8%D0%B9_%D0%BF%D0%BE%D1%82%D0%B5%D0%BD%D1%86%D0%B8%D0%B0%D0%BB</vt:lpwstr>
      </vt:variant>
      <vt:variant>
        <vt:lpwstr/>
      </vt:variant>
      <vt:variant>
        <vt:i4>1966203</vt:i4>
      </vt:variant>
      <vt:variant>
        <vt:i4>534</vt:i4>
      </vt:variant>
      <vt:variant>
        <vt:i4>0</vt:i4>
      </vt:variant>
      <vt:variant>
        <vt:i4>5</vt:i4>
      </vt:variant>
      <vt:variant>
        <vt:lpwstr>https://ru.wikipedia.org/wiki/%D0%AD%D0%BB%D0%B5%D0%BA%D1%82%D1%80%D0%BE%D1%81%D1%82%D0%B0%D1%82%D0%B8%D1%87%D0%B5%D1%81%D0%BA%D0%B8%D0%B9_%D0%BF%D0%BE%D1%82%D0%B5%D0%BD%D1%86%D0%B8%D0%B0%D0%BB</vt:lpwstr>
      </vt:variant>
      <vt:variant>
        <vt:lpwstr/>
      </vt:variant>
      <vt:variant>
        <vt:i4>3997696</vt:i4>
      </vt:variant>
      <vt:variant>
        <vt:i4>516</vt:i4>
      </vt:variant>
      <vt:variant>
        <vt:i4>0</vt:i4>
      </vt:variant>
      <vt:variant>
        <vt:i4>5</vt:i4>
      </vt:variant>
      <vt:variant>
        <vt:lpwstr>https://ru.wikipedia.org/wiki/%D0%9F%D1%80%D0%BE%D0%B1%D0%BD%D1%8B%D0%B9_%D0%B7%D0%B0%D1%80%D1%8F%D0%B4</vt:lpwstr>
      </vt:variant>
      <vt:variant>
        <vt:lpwstr/>
      </vt:variant>
      <vt:variant>
        <vt:i4>3866712</vt:i4>
      </vt:variant>
      <vt:variant>
        <vt:i4>513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8%D0%B9_%D0%B7%D0%B0%D1%80%D1%8F%D0%B4</vt:lpwstr>
      </vt:variant>
      <vt:variant>
        <vt:lpwstr/>
      </vt:variant>
      <vt:variant>
        <vt:i4>3997697</vt:i4>
      </vt:variant>
      <vt:variant>
        <vt:i4>510</vt:i4>
      </vt:variant>
      <vt:variant>
        <vt:i4>0</vt:i4>
      </vt:variant>
      <vt:variant>
        <vt:i4>5</vt:i4>
      </vt:variant>
      <vt:variant>
        <vt:lpwstr>https://ru.wikipedia.org/wiki/%D0%9C%D0%B5%D1%85%D0%B0%D0%BD%D0%B8%D1%87%D0%B5%D1%81%D0%BA%D0%B0%D1%8F_%D1%80%D0%B0%D0%B1%D0%BE%D1%82%D0%B0</vt:lpwstr>
      </vt:variant>
      <vt:variant>
        <vt:lpwstr/>
      </vt:variant>
      <vt:variant>
        <vt:i4>6946898</vt:i4>
      </vt:variant>
      <vt:variant>
        <vt:i4>507</vt:i4>
      </vt:variant>
      <vt:variant>
        <vt:i4>0</vt:i4>
      </vt:variant>
      <vt:variant>
        <vt:i4>5</vt:i4>
      </vt:variant>
      <vt:variant>
        <vt:lpwstr>https://ru.wikipedia.org/wiki/%D0%A4%D0%B8%D0%B7%D0%B8%D1%87%D0%B5%D1%81%D0%BA%D0%B0%D1%8F_%D0%B2%D0%B5%D0%BB%D0%B8%D1%87%D0%B8%D0%BD%D0%B0</vt:lpwstr>
      </vt:variant>
      <vt:variant>
        <vt:lpwstr/>
      </vt:variant>
      <vt:variant>
        <vt:i4>1900585</vt:i4>
      </vt:variant>
      <vt:variant>
        <vt:i4>504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E%D0%B5_%D0%BF%D0%BE%D0%BB%D0%B5</vt:lpwstr>
      </vt:variant>
      <vt:variant>
        <vt:lpwstr/>
      </vt:variant>
      <vt:variant>
        <vt:i4>1769590</vt:i4>
      </vt:variant>
      <vt:variant>
        <vt:i4>501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0%D1%8F_%D1%86%D0%B5%D0%BF%D1%8C</vt:lpwstr>
      </vt:variant>
      <vt:variant>
        <vt:lpwstr/>
      </vt:variant>
      <vt:variant>
        <vt:i4>6946872</vt:i4>
      </vt:variant>
      <vt:variant>
        <vt:i4>393</vt:i4>
      </vt:variant>
      <vt:variant>
        <vt:i4>0</vt:i4>
      </vt:variant>
      <vt:variant>
        <vt:i4>5</vt:i4>
      </vt:variant>
      <vt:variant>
        <vt:lpwstr>https://ru.wikipedia.org/wiki/%D0%91%D0%BB%D0%B8%D0%B7%D0%BA%D0%BE%D0%B4%D0%B5%D0%B9%D1%81%D1%82%D0%B2%D0%B8%D0%B5</vt:lpwstr>
      </vt:variant>
      <vt:variant>
        <vt:lpwstr/>
      </vt:variant>
      <vt:variant>
        <vt:i4>3604496</vt:i4>
      </vt:variant>
      <vt:variant>
        <vt:i4>390</vt:i4>
      </vt:variant>
      <vt:variant>
        <vt:i4>0</vt:i4>
      </vt:variant>
      <vt:variant>
        <vt:i4>5</vt:i4>
      </vt:variant>
      <vt:variant>
        <vt:lpwstr>https://ru.wikipedia.org/wiki/%D0%9C%D0%B0%D1%82%D0%B5%D1%80%D0%B8%D1%8F_(%D1%84%D0%B8%D0%B7%D0%B8%D0%BA%D0%B0)</vt:lpwstr>
      </vt:variant>
      <vt:variant>
        <vt:lpwstr/>
      </vt:variant>
      <vt:variant>
        <vt:i4>6291550</vt:i4>
      </vt:variant>
      <vt:variant>
        <vt:i4>387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8%D0%B9_%D1%82%D0%BE%D0%BA</vt:lpwstr>
      </vt:variant>
      <vt:variant>
        <vt:lpwstr/>
      </vt:variant>
      <vt:variant>
        <vt:i4>3866712</vt:i4>
      </vt:variant>
      <vt:variant>
        <vt:i4>384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8%D0%B9_%D0%B7%D0%B0%D1%80%D1%8F%D0%B4</vt:lpwstr>
      </vt:variant>
      <vt:variant>
        <vt:lpwstr/>
      </vt:variant>
      <vt:variant>
        <vt:i4>1572924</vt:i4>
      </vt:variant>
      <vt:variant>
        <vt:i4>381</vt:i4>
      </vt:variant>
      <vt:variant>
        <vt:i4>0</vt:i4>
      </vt:variant>
      <vt:variant>
        <vt:i4>5</vt:i4>
      </vt:variant>
      <vt:variant>
        <vt:lpwstr>https://ru.wikipedia.org/wiki/%D0%9F%D0%BE%D0%BB%D0%B5_(%D1%84%D0%B8%D0%B7%D0%B8%D0%BA%D0%B0)</vt:lpwstr>
      </vt:variant>
      <vt:variant>
        <vt:lpwstr/>
      </vt:variant>
      <vt:variant>
        <vt:i4>3866712</vt:i4>
      </vt:variant>
      <vt:variant>
        <vt:i4>378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8%D0%B9_%D0%B7%D0%B0%D1%80%D1%8F%D0%B4</vt:lpwstr>
      </vt:variant>
      <vt:variant>
        <vt:lpwstr/>
      </vt:variant>
      <vt:variant>
        <vt:i4>5111845</vt:i4>
      </vt:variant>
      <vt:variant>
        <vt:i4>375</vt:i4>
      </vt:variant>
      <vt:variant>
        <vt:i4>0</vt:i4>
      </vt:variant>
      <vt:variant>
        <vt:i4>5</vt:i4>
      </vt:variant>
      <vt:variant>
        <vt:lpwstr>https://ru.wikipedia.org/wiki/%D0%AD%D0%BB%D0%B5%D0%BA%D1%82%D1%80%D0%BE%D0%BC%D0%B0%D0%B3%D0%BD%D0%B8%D1%82%D0%BD%D0%BE%D0%B5_%D0%B8%D0%B7%D0%BB%D1%83%D1%87%D0%B5%D0%BD%D0%B8%D0%B5</vt:lpwstr>
      </vt:variant>
      <vt:variant>
        <vt:lpwstr/>
      </vt:variant>
      <vt:variant>
        <vt:i4>5046314</vt:i4>
      </vt:variant>
      <vt:variant>
        <vt:i4>372</vt:i4>
      </vt:variant>
      <vt:variant>
        <vt:i4>0</vt:i4>
      </vt:variant>
      <vt:variant>
        <vt:i4>5</vt:i4>
      </vt:variant>
      <vt:variant>
        <vt:lpwstr>https://ru.wikipedia.org/wiki/%D0%9C%D0%B0%D0%B3%D0%BD%D0%B8%D1%82%D0%BD%D0%BE%D0%B5_%D0%BF%D0%BE%D0%BB%D0%B5</vt:lpwstr>
      </vt:variant>
      <vt:variant>
        <vt:lpwstr/>
      </vt:variant>
      <vt:variant>
        <vt:i4>3866712</vt:i4>
      </vt:variant>
      <vt:variant>
        <vt:i4>369</vt:i4>
      </vt:variant>
      <vt:variant>
        <vt:i4>0</vt:i4>
      </vt:variant>
      <vt:variant>
        <vt:i4>5</vt:i4>
      </vt:variant>
      <vt:variant>
        <vt:lpwstr>https://ru.wikipedia.org/wiki/%D0%AD%D0%BB%D0%B5%D0%BA%D1%82%D1%80%D0%B8%D1%87%D0%B5%D1%81%D0%BA%D0%B8%D0%B9_%D0%B7%D0%B0%D1%80%D1%8F%D0%B4</vt:lpwstr>
      </vt:variant>
      <vt:variant>
        <vt:lpwstr/>
      </vt:variant>
      <vt:variant>
        <vt:i4>4194351</vt:i4>
      </vt:variant>
      <vt:variant>
        <vt:i4>366</vt:i4>
      </vt:variant>
      <vt:variant>
        <vt:i4>0</vt:i4>
      </vt:variant>
      <vt:variant>
        <vt:i4>5</vt:i4>
      </vt:variant>
      <vt:variant>
        <vt:lpwstr>https://ru.wikipedia.org/wiki/%D0%AD%D0%BB%D0%B5%D0%BC%D0%B5%D0%BD%D1%82%D0%B0%D1%80%D0%BD%D0%B0%D1%8F_%D1%87%D0%B0%D1%81%D1%82%D0%B8%D1%86%D0%B0</vt:lpwstr>
      </vt:variant>
      <vt:variant>
        <vt:lpwstr/>
      </vt:variant>
      <vt:variant>
        <vt:i4>4980836</vt:i4>
      </vt:variant>
      <vt:variant>
        <vt:i4>363</vt:i4>
      </vt:variant>
      <vt:variant>
        <vt:i4>0</vt:i4>
      </vt:variant>
      <vt:variant>
        <vt:i4>5</vt:i4>
      </vt:variant>
      <vt:variant>
        <vt:lpwstr>https://ru.wikipedia.org/wiki/%D0%A2%D0%B5%D0%BB%D0%BE_(%D1%84%D0%B8%D0%B7%D0%B8%D0%BA%D0%B0)</vt:lpwstr>
      </vt:variant>
      <vt:variant>
        <vt:lpwstr/>
      </vt:variant>
      <vt:variant>
        <vt:i4>4325489</vt:i4>
      </vt:variant>
      <vt:variant>
        <vt:i4>360</vt:i4>
      </vt:variant>
      <vt:variant>
        <vt:i4>0</vt:i4>
      </vt:variant>
      <vt:variant>
        <vt:i4>5</vt:i4>
      </vt:variant>
      <vt:variant>
        <vt:lpwstr>https://ru.wikipedia.org/wiki/%D0%92%D0%B5%D0%BA%D1%82%D0%BE%D1%80%D0%BD%D0%BE%D0%B5_%D0%BF%D0%BE%D0%BB%D0%B5</vt:lpwstr>
      </vt:variant>
      <vt:variant>
        <vt:lpwstr/>
      </vt:variant>
      <vt:variant>
        <vt:i4>3735557</vt:i4>
      </vt:variant>
      <vt:variant>
        <vt:i4>357</vt:i4>
      </vt:variant>
      <vt:variant>
        <vt:i4>0</vt:i4>
      </vt:variant>
      <vt:variant>
        <vt:i4>5</vt:i4>
      </vt:variant>
      <vt:variant>
        <vt:lpwstr>https://ru.wikipedia.org/wiki/%D0%AD%D0%BB%D0%B5%D0%BA%D1%82%D1%80%D0%BE%D0%BC%D0%B0%D0%B3%D0%BD%D0%B8%D1%82%D0%BD%D0%BE%D0%B5_%D0%BF%D0%BE%D0%BB%D0%B5</vt:lpwstr>
      </vt:variant>
      <vt:variant>
        <vt:lpwstr/>
      </vt:variant>
      <vt:variant>
        <vt:i4>2424833</vt:i4>
      </vt:variant>
      <vt:variant>
        <vt:i4>246</vt:i4>
      </vt:variant>
      <vt:variant>
        <vt:i4>0</vt:i4>
      </vt:variant>
      <vt:variant>
        <vt:i4>5</vt:i4>
      </vt:variant>
      <vt:variant>
        <vt:lpwstr>../Downloads/labrab_1.exe</vt:lpwstr>
      </vt:variant>
      <vt:variant>
        <vt:lpwstr/>
      </vt:variant>
      <vt:variant>
        <vt:i4>2424833</vt:i4>
      </vt:variant>
      <vt:variant>
        <vt:i4>237</vt:i4>
      </vt:variant>
      <vt:variant>
        <vt:i4>0</vt:i4>
      </vt:variant>
      <vt:variant>
        <vt:i4>5</vt:i4>
      </vt:variant>
      <vt:variant>
        <vt:lpwstr>../Downloads/labrab_1.exe</vt:lpwstr>
      </vt:variant>
      <vt:variant>
        <vt:lpwstr/>
      </vt:variant>
      <vt:variant>
        <vt:i4>5963873</vt:i4>
      </vt:variant>
      <vt:variant>
        <vt:i4>-1</vt:i4>
      </vt:variant>
      <vt:variant>
        <vt:i4>1027</vt:i4>
      </vt:variant>
      <vt:variant>
        <vt:i4>1</vt:i4>
      </vt:variant>
      <vt:variant>
        <vt:lpwstr>http://www.physbook.ru/images/f/f3/Img_EPole_Ref_009.jpg</vt:lpwstr>
      </vt:variant>
      <vt:variant>
        <vt:lpwstr/>
      </vt:variant>
      <vt:variant>
        <vt:i4>7274500</vt:i4>
      </vt:variant>
      <vt:variant>
        <vt:i4>-1</vt:i4>
      </vt:variant>
      <vt:variant>
        <vt:i4>1028</vt:i4>
      </vt:variant>
      <vt:variant>
        <vt:i4>1</vt:i4>
      </vt:variant>
      <vt:variant>
        <vt:lpwstr>https://upload.wikimedia.org/wikipedia/commons/8/8e/Odnorodnoe_pole.jpg</vt:lpwstr>
      </vt:variant>
      <vt:variant>
        <vt:lpwstr/>
      </vt:variant>
      <vt:variant>
        <vt:i4>6094892</vt:i4>
      </vt:variant>
      <vt:variant>
        <vt:i4>-1</vt:i4>
      </vt:variant>
      <vt:variant>
        <vt:i4>1029</vt:i4>
      </vt:variant>
      <vt:variant>
        <vt:i4>4</vt:i4>
      </vt:variant>
      <vt:variant>
        <vt:lpwstr>http://www.google.com/url?sa=i&amp;source=images&amp;cd=&amp;cad=rja&amp;uact=8&amp;docid=q8AYC1385McL8M&amp;tbnid=cbjT4lOR22ArqM:&amp;ved=0CAgQjRw4Sg&amp;url=http%3A%2F%2Fpodelise.ru%2Fdocs%2Findex-24653456-1.html&amp;ei=figkVKn6KYe_ywPty4LIDw&amp;psig=AFQjCNHqOa1PUv-aky3idqroL9YVpGhzRw&amp;ust=1411742206801401</vt:lpwstr>
      </vt:variant>
      <vt:variant>
        <vt:lpwstr/>
      </vt:variant>
      <vt:variant>
        <vt:i4>7143498</vt:i4>
      </vt:variant>
      <vt:variant>
        <vt:i4>-1</vt:i4>
      </vt:variant>
      <vt:variant>
        <vt:i4>1029</vt:i4>
      </vt:variant>
      <vt:variant>
        <vt:i4>1</vt:i4>
      </vt:variant>
      <vt:variant>
        <vt:lpwstr>http://podelise.ru/tw_files/24654/d-24653456/7z-docs/1_html_91c765f.png</vt:lpwstr>
      </vt:variant>
      <vt:variant>
        <vt:lpwstr/>
      </vt:variant>
      <vt:variant>
        <vt:i4>7274500</vt:i4>
      </vt:variant>
      <vt:variant>
        <vt:i4>-1</vt:i4>
      </vt:variant>
      <vt:variant>
        <vt:i4>1039</vt:i4>
      </vt:variant>
      <vt:variant>
        <vt:i4>1</vt:i4>
      </vt:variant>
      <vt:variant>
        <vt:lpwstr>https://upload.wikimedia.org/wikipedia/commons/8/8e/Odnorodnoe_pole.jpg</vt:lpwstr>
      </vt:variant>
      <vt:variant>
        <vt:lpwstr/>
      </vt:variant>
      <vt:variant>
        <vt:i4>6094892</vt:i4>
      </vt:variant>
      <vt:variant>
        <vt:i4>-1</vt:i4>
      </vt:variant>
      <vt:variant>
        <vt:i4>1040</vt:i4>
      </vt:variant>
      <vt:variant>
        <vt:i4>4</vt:i4>
      </vt:variant>
      <vt:variant>
        <vt:lpwstr>http://www.google.com/url?sa=i&amp;source=images&amp;cd=&amp;cad=rja&amp;uact=8&amp;docid=q8AYC1385McL8M&amp;tbnid=cbjT4lOR22ArqM:&amp;ved=0CAgQjRw4Sg&amp;url=http%3A%2F%2Fpodelise.ru%2Fdocs%2Findex-24653456-1.html&amp;ei=figkVKn6KYe_ywPty4LIDw&amp;psig=AFQjCNHqOa1PUv-aky3idqroL9YVpGhzRw&amp;ust=1411742206801401</vt:lpwstr>
      </vt:variant>
      <vt:variant>
        <vt:lpwstr/>
      </vt:variant>
      <vt:variant>
        <vt:i4>7143498</vt:i4>
      </vt:variant>
      <vt:variant>
        <vt:i4>-1</vt:i4>
      </vt:variant>
      <vt:variant>
        <vt:i4>1040</vt:i4>
      </vt:variant>
      <vt:variant>
        <vt:i4>1</vt:i4>
      </vt:variant>
      <vt:variant>
        <vt:lpwstr>http://podelise.ru/tw_files/24654/d-24653456/7z-docs/1_html_91c765f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та 3</dc:title>
  <dc:subject/>
  <dc:creator>Александр Стрельцов</dc:creator>
  <cp:keywords/>
  <cp:lastModifiedBy>user</cp:lastModifiedBy>
  <cp:revision>4</cp:revision>
  <cp:lastPrinted>2008-10-06T10:19:00Z</cp:lastPrinted>
  <dcterms:created xsi:type="dcterms:W3CDTF">2022-06-27T04:48:00Z</dcterms:created>
  <dcterms:modified xsi:type="dcterms:W3CDTF">2022-08-31T06:58:00Z</dcterms:modified>
</cp:coreProperties>
</file>